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CE4783" w14:textId="77777777" w:rsidR="00146C9C" w:rsidRDefault="00146C9C" w:rsidP="00146C9C">
      <w:pPr>
        <w:ind w:left="42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浙江大学城市学院</w:t>
      </w:r>
    </w:p>
    <w:p w14:paraId="739A30B2" w14:textId="77777777" w:rsidR="00146C9C" w:rsidRDefault="00146C9C" w:rsidP="00146C9C">
      <w:pPr>
        <w:pStyle w:val="ad"/>
      </w:pPr>
      <w:bookmarkStart w:id="0" w:name="_Toc526032296"/>
      <w:bookmarkStart w:id="1" w:name="_Toc526063101"/>
      <w:bookmarkStart w:id="2" w:name="_Toc531253014"/>
      <w:bookmarkStart w:id="3" w:name="_Toc532830896"/>
      <w:bookmarkStart w:id="4" w:name="_Toc532831134"/>
      <w:bookmarkStart w:id="5" w:name="_Toc532831825"/>
      <w:bookmarkStart w:id="6" w:name="_Toc532832124"/>
      <w:bookmarkStart w:id="7" w:name="_Toc533537377"/>
      <w:bookmarkStart w:id="8" w:name="_Toc533621398"/>
      <w:r>
        <w:rPr>
          <w:rFonts w:hint="eastAsia"/>
          <w:sz w:val="48"/>
          <w:szCs w:val="48"/>
        </w:rPr>
        <w:t>计算机与计算科学学院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7D4B2122" w14:textId="77777777" w:rsidR="00146C9C" w:rsidRDefault="00146C9C" w:rsidP="00146C9C">
      <w:pPr>
        <w:jc w:val="center"/>
        <w:rPr>
          <w:noProof/>
        </w:rPr>
      </w:pPr>
      <w:r>
        <w:rPr>
          <w:noProof/>
          <w:sz w:val="32"/>
          <w:szCs w:val="32"/>
        </w:rPr>
        <w:drawing>
          <wp:inline distT="0" distB="0" distL="0" distR="0" wp14:anchorId="39229BE4" wp14:editId="7FC352FD">
            <wp:extent cx="1771650" cy="1771650"/>
            <wp:effectExtent l="0" t="0" r="0" b="0"/>
            <wp:docPr id="1026" name="图片 2" descr="说明: 276-160Z914262E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16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1AF3" w14:textId="5B026CA7" w:rsidR="00146C9C" w:rsidRDefault="00146C9C" w:rsidP="00146C9C">
      <w:pPr>
        <w:jc w:val="center"/>
        <w:rPr>
          <w:rFonts w:eastAsia="黑体"/>
          <w:sz w:val="44"/>
        </w:rPr>
      </w:pPr>
      <w:r>
        <w:rPr>
          <w:rFonts w:eastAsia="黑体"/>
          <w:noProof/>
          <w:sz w:val="44"/>
        </w:rPr>
        <mc:AlternateContent>
          <mc:Choice Requires="wps">
            <w:drawing>
              <wp:anchor distT="0" distB="0" distL="0" distR="0" simplePos="0" relativeHeight="251659264" behindDoc="0" locked="0" layoutInCell="0" allowOverlap="1" wp14:anchorId="205018A5" wp14:editId="0AF458E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1905" r="0" b="0"/>
                <wp:wrapTopAndBottom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D7B3F0" id="直接连接符 1" o:spid="_x0000_s1026" style="position:absolute;left:0;text-align:left;z-index:25165926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page;mso-height-relative:page" from="0,39pt" to="405pt,3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" o:allowincell="f" stroked="f">
                <w10:wrap type="topAndBottom"/>
              </v:line>
            </w:pict>
          </mc:Fallback>
        </mc:AlternateContent>
      </w:r>
      <w:r>
        <w:rPr>
          <w:rFonts w:eastAsia="黑体" w:hint="eastAsia"/>
          <w:noProof/>
          <w:sz w:val="44"/>
        </w:rPr>
        <w:t>基于项目的案例学习系统</w:t>
      </w:r>
    </w:p>
    <w:p w14:paraId="1C1C6E08" w14:textId="77777777" w:rsidR="00146C9C" w:rsidRDefault="00146C9C" w:rsidP="00146C9C">
      <w:pPr>
        <w:jc w:val="center"/>
        <w:rPr>
          <w:rFonts w:eastAsia="黑体"/>
          <w:noProof/>
          <w:sz w:val="44"/>
        </w:rPr>
      </w:pPr>
      <w:r w:rsidRPr="00146C9C">
        <w:rPr>
          <w:rFonts w:eastAsia="黑体" w:hint="eastAsia"/>
          <w:noProof/>
          <w:sz w:val="44"/>
        </w:rPr>
        <w:t>变更控制流程说明</w:t>
      </w:r>
    </w:p>
    <w:p w14:paraId="662CF75D" w14:textId="287498F3" w:rsidR="00146C9C" w:rsidRDefault="00146C9C" w:rsidP="00146C9C">
      <w:pPr>
        <w:ind w:left="61" w:firstLineChars="807" w:firstLine="2179"/>
        <w:rPr>
          <w:color w:val="000000"/>
          <w:sz w:val="28"/>
        </w:rPr>
      </w:pPr>
      <w:r>
        <w:rPr>
          <w:rFonts w:ascii="Courier New" w:hAnsi="Courier New" w:cs="Courier New"/>
          <w:kern w:val="0"/>
          <w:sz w:val="27"/>
          <w:szCs w:val="27"/>
        </w:rPr>
        <w:t>版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>
        <w:rPr>
          <w:rFonts w:ascii="Courier New" w:hAnsi="Courier New" w:cs="Courier New"/>
          <w:kern w:val="0"/>
          <w:sz w:val="27"/>
          <w:szCs w:val="27"/>
        </w:rPr>
        <w:t>本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>
        <w:rPr>
          <w:rFonts w:ascii="Courier New" w:hAnsi="Courier New" w:cs="Courier New"/>
          <w:kern w:val="0"/>
          <w:sz w:val="27"/>
          <w:szCs w:val="27"/>
        </w:rPr>
        <w:t>号</w:t>
      </w:r>
      <w:r>
        <w:rPr>
          <w:rFonts w:ascii="Courier New" w:hAnsi="Courier New" w:cs="Courier New" w:hint="eastAsia"/>
          <w:kern w:val="0"/>
          <w:sz w:val="27"/>
          <w:szCs w:val="27"/>
        </w:rPr>
        <w:t>:</w:t>
      </w:r>
      <w:r>
        <w:rPr>
          <w:rFonts w:hint="eastAsia"/>
          <w:color w:val="000000"/>
          <w:sz w:val="28"/>
        </w:rPr>
        <w:t>[</w:t>
      </w:r>
      <w:r>
        <w:t xml:space="preserve"> </w:t>
      </w:r>
      <w:r>
        <w:rPr>
          <w:color w:val="000000"/>
          <w:sz w:val="28"/>
        </w:rPr>
        <w:t>0.1.2.190107_d</w:t>
      </w:r>
      <w:r>
        <w:rPr>
          <w:rFonts w:hint="eastAsia"/>
          <w:color w:val="000000"/>
          <w:sz w:val="28"/>
        </w:rPr>
        <w:t>]</w:t>
      </w:r>
    </w:p>
    <w:p w14:paraId="661A8FDD" w14:textId="77777777" w:rsidR="00146C9C" w:rsidRDefault="00146C9C" w:rsidP="00146C9C">
      <w:pPr>
        <w:ind w:firstLineChars="800" w:firstLine="2240"/>
        <w:rPr>
          <w:rFonts w:hAnsi="宋体"/>
          <w:sz w:val="28"/>
          <w:szCs w:val="28"/>
          <w:u w:val="single"/>
        </w:rPr>
      </w:pPr>
      <w:r>
        <w:rPr>
          <w:rFonts w:hint="eastAsia"/>
          <w:sz w:val="28"/>
        </w:rPr>
        <w:t>拟</w:t>
      </w:r>
      <w:r>
        <w:rPr>
          <w:sz w:val="28"/>
        </w:rPr>
        <w:t xml:space="preserve"> </w:t>
      </w:r>
      <w:r>
        <w:rPr>
          <w:rFonts w:hint="eastAsia"/>
          <w:sz w:val="28"/>
        </w:rPr>
        <w:t>制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proofErr w:type="gramStart"/>
      <w:r>
        <w:rPr>
          <w:rFonts w:hAnsi="宋体" w:hint="eastAsia"/>
          <w:sz w:val="28"/>
          <w:szCs w:val="28"/>
          <w:u w:val="single"/>
        </w:rPr>
        <w:t>刘值成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02</w:t>
      </w:r>
    </w:p>
    <w:p w14:paraId="240DEC66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于  坤  31601413</w:t>
      </w:r>
    </w:p>
    <w:p w14:paraId="4532DA19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proofErr w:type="gramStart"/>
      <w:r>
        <w:rPr>
          <w:rFonts w:hAnsi="宋体" w:hint="eastAsia"/>
          <w:sz w:val="28"/>
          <w:szCs w:val="28"/>
          <w:u w:val="single"/>
        </w:rPr>
        <w:t>张威杰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  31601414</w:t>
      </w:r>
    </w:p>
    <w:p w14:paraId="4AE5D124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章奇妙  31601415</w:t>
      </w:r>
    </w:p>
    <w:p w14:paraId="6D9526AB" w14:textId="77777777" w:rsidR="00146C9C" w:rsidRDefault="00146C9C" w:rsidP="00146C9C">
      <w:pPr>
        <w:ind w:firstLineChars="1300" w:firstLine="3640"/>
        <w:rPr>
          <w:rFonts w:hAnsi="宋体"/>
          <w:sz w:val="28"/>
          <w:szCs w:val="28"/>
          <w:u w:val="single"/>
        </w:rPr>
      </w:pPr>
      <w:r>
        <w:rPr>
          <w:rFonts w:hAnsi="宋体" w:hint="eastAsia"/>
          <w:sz w:val="28"/>
          <w:szCs w:val="28"/>
          <w:u w:val="single"/>
        </w:rPr>
        <w:t>陈铉文  31601388</w:t>
      </w:r>
    </w:p>
    <w:p w14:paraId="0DF97119" w14:textId="77777777" w:rsidR="00146C9C" w:rsidRDefault="00146C9C" w:rsidP="00146C9C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审</w:t>
      </w:r>
      <w:r>
        <w:rPr>
          <w:sz w:val="28"/>
        </w:rPr>
        <w:t xml:space="preserve"> </w:t>
      </w:r>
      <w:r>
        <w:rPr>
          <w:rFonts w:hint="eastAsia"/>
          <w:sz w:val="28"/>
        </w:rPr>
        <w:t>核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>陈铉文  31601388</w:t>
      </w:r>
    </w:p>
    <w:p w14:paraId="3574930A" w14:textId="77777777" w:rsidR="00146C9C" w:rsidRDefault="00146C9C" w:rsidP="00146C9C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批</w:t>
      </w:r>
      <w:r>
        <w:rPr>
          <w:sz w:val="28"/>
        </w:rPr>
        <w:t xml:space="preserve"> </w:t>
      </w:r>
      <w:r>
        <w:rPr>
          <w:rFonts w:hint="eastAsia"/>
          <w:sz w:val="28"/>
        </w:rPr>
        <w:t>准</w:t>
      </w:r>
      <w:r>
        <w:rPr>
          <w:sz w:val="28"/>
        </w:rPr>
        <w:t xml:space="preserve"> </w:t>
      </w:r>
      <w:r>
        <w:rPr>
          <w:rFonts w:hint="eastAsia"/>
          <w:sz w:val="28"/>
        </w:rPr>
        <w:t>人：</w:t>
      </w:r>
      <w:r>
        <w:rPr>
          <w:rFonts w:hAnsi="宋体" w:hint="eastAsia"/>
          <w:sz w:val="28"/>
          <w:szCs w:val="28"/>
          <w:u w:val="single"/>
        </w:rPr>
        <w:t xml:space="preserve">    杨</w:t>
      </w:r>
      <w:proofErr w:type="gramStart"/>
      <w:r>
        <w:rPr>
          <w:rFonts w:hAnsi="宋体" w:hint="eastAsia"/>
          <w:sz w:val="28"/>
          <w:szCs w:val="28"/>
          <w:u w:val="single"/>
        </w:rPr>
        <w:t>枨</w:t>
      </w:r>
      <w:proofErr w:type="gramEnd"/>
      <w:r>
        <w:rPr>
          <w:rFonts w:hAnsi="宋体" w:hint="eastAsia"/>
          <w:sz w:val="28"/>
          <w:szCs w:val="28"/>
          <w:u w:val="single"/>
        </w:rPr>
        <w:t xml:space="preserve">老师    </w:t>
      </w:r>
    </w:p>
    <w:p w14:paraId="5439C0FF" w14:textId="77777777" w:rsidR="00146C9C" w:rsidRDefault="00146C9C" w:rsidP="00146C9C">
      <w:pPr>
        <w:rPr>
          <w:sz w:val="28"/>
        </w:rPr>
      </w:pPr>
    </w:p>
    <w:p w14:paraId="46ADD2B9" w14:textId="77777777" w:rsidR="00146C9C" w:rsidRDefault="00146C9C" w:rsidP="00146C9C">
      <w:pPr>
        <w:jc w:val="center"/>
        <w:rPr>
          <w:sz w:val="28"/>
        </w:rPr>
      </w:pPr>
      <w:r>
        <w:rPr>
          <w:rFonts w:hint="eastAsia"/>
          <w:sz w:val="28"/>
        </w:rPr>
        <w:t>[二零一八年十二月二十五日]</w:t>
      </w:r>
    </w:p>
    <w:p w14:paraId="1579E61E" w14:textId="77777777" w:rsidR="00146C9C" w:rsidRDefault="00146C9C" w:rsidP="00146C9C"/>
    <w:p w14:paraId="007DB763" w14:textId="77777777" w:rsidR="00146C9C" w:rsidRDefault="00146C9C" w:rsidP="00E51EAE">
      <w:pPr>
        <w:pStyle w:val="1"/>
        <w:numPr>
          <w:ilvl w:val="0"/>
          <w:numId w:val="0"/>
        </w:numPr>
      </w:pPr>
      <w:bookmarkStart w:id="9" w:name="_Toc24048"/>
      <w:bookmarkStart w:id="10" w:name="_Toc9212"/>
      <w:bookmarkStart w:id="11" w:name="_Toc525942182"/>
      <w:bookmarkStart w:id="12" w:name="_Toc526032363"/>
      <w:bookmarkStart w:id="13" w:name="_Toc526063168"/>
      <w:bookmarkStart w:id="14" w:name="_Toc531253015"/>
      <w:bookmarkStart w:id="15" w:name="_Toc532830897"/>
      <w:bookmarkStart w:id="16" w:name="_Toc532831135"/>
      <w:bookmarkStart w:id="17" w:name="_Toc532831826"/>
      <w:bookmarkStart w:id="18" w:name="_Toc532832125"/>
      <w:bookmarkStart w:id="19" w:name="_Toc533537378"/>
      <w:bookmarkStart w:id="20" w:name="_Toc533621399"/>
      <w:r>
        <w:rPr>
          <w:rFonts w:hint="eastAsia"/>
        </w:rPr>
        <w:lastRenderedPageBreak/>
        <w:t>附件</w:t>
      </w:r>
      <w:bookmarkEnd w:id="9"/>
      <w:bookmarkEnd w:id="10"/>
      <w:r>
        <w:rPr>
          <w:rFonts w:hint="eastAsia"/>
        </w:rPr>
        <w:t>一： 文档修订记录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35"/>
        <w:gridCol w:w="1234"/>
        <w:gridCol w:w="810"/>
        <w:gridCol w:w="1604"/>
        <w:gridCol w:w="1073"/>
        <w:gridCol w:w="1081"/>
        <w:gridCol w:w="835"/>
        <w:gridCol w:w="835"/>
      </w:tblGrid>
      <w:tr w:rsidR="00146C9C" w14:paraId="3866C271" w14:textId="77777777" w:rsidTr="00AE3E27">
        <w:trPr>
          <w:cantSplit/>
          <w:trHeight w:val="510"/>
          <w:tblHeader/>
          <w:jc w:val="center"/>
        </w:trPr>
        <w:tc>
          <w:tcPr>
            <w:tcW w:w="1435" w:type="dxa"/>
            <w:shd w:val="clear" w:color="auto" w:fill="D9D9D9"/>
            <w:vAlign w:val="center"/>
          </w:tcPr>
          <w:p w14:paraId="71F10410" w14:textId="77777777" w:rsidR="00146C9C" w:rsidRDefault="00146C9C" w:rsidP="00AE3E27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234" w:type="dxa"/>
            <w:shd w:val="clear" w:color="auto" w:fill="D9D9D9"/>
            <w:vAlign w:val="center"/>
          </w:tcPr>
          <w:p w14:paraId="4635D55F" w14:textId="77777777" w:rsidR="00146C9C" w:rsidRDefault="00146C9C" w:rsidP="00AE3E27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日期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14:paraId="1A4770C2" w14:textId="77777777" w:rsidR="00146C9C" w:rsidRDefault="00146C9C" w:rsidP="00AE3E27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1BD94C0" w14:textId="77777777" w:rsidR="00146C9C" w:rsidRDefault="00146C9C" w:rsidP="00AE3E27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修订</w:t>
            </w:r>
            <w:r>
              <w:rPr>
                <w:rFonts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1004E29" w14:textId="77777777" w:rsidR="00146C9C" w:rsidRDefault="00146C9C" w:rsidP="00AE3E27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3C34E84" w14:textId="77777777" w:rsidR="00146C9C" w:rsidRDefault="00146C9C" w:rsidP="00AE3E27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6A7ECB5" w14:textId="77777777" w:rsidR="00146C9C" w:rsidRDefault="00146C9C" w:rsidP="00AE3E27">
            <w:pPr>
              <w:jc w:val="center"/>
              <w:rPr>
                <w:rFonts w:hAnsi="宋体"/>
                <w:b/>
                <w:bCs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审核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14:paraId="43308B8F" w14:textId="77777777" w:rsidR="00146C9C" w:rsidRDefault="00146C9C" w:rsidP="00AE3E27">
            <w:pPr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bCs/>
                <w:szCs w:val="21"/>
              </w:rPr>
              <w:t>批准</w:t>
            </w:r>
            <w:r>
              <w:rPr>
                <w:rFonts w:hAnsi="宋体" w:hint="eastAsia"/>
                <w:b/>
                <w:szCs w:val="21"/>
              </w:rPr>
              <w:t>人</w:t>
            </w:r>
          </w:p>
        </w:tc>
      </w:tr>
      <w:tr w:rsidR="00146C9C" w14:paraId="3AB701CF" w14:textId="77777777" w:rsidTr="00AE3E27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593E4C8E" w14:textId="08614C5D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5"/>
                <w:szCs w:val="18"/>
              </w:rPr>
              <w:t>0</w:t>
            </w:r>
            <w:r>
              <w:rPr>
                <w:rFonts w:hAnsi="宋体"/>
                <w:sz w:val="15"/>
                <w:szCs w:val="18"/>
              </w:rPr>
              <w:t>.1.0.</w:t>
            </w:r>
            <w:r>
              <w:rPr>
                <w:rFonts w:hAnsi="宋体"/>
                <w:sz w:val="18"/>
                <w:szCs w:val="18"/>
              </w:rPr>
              <w:t>190108_</w:t>
            </w:r>
            <w:r>
              <w:rPr>
                <w:rFonts w:hAnsi="宋体" w:hint="eastAsia"/>
                <w:sz w:val="18"/>
                <w:szCs w:val="18"/>
              </w:rPr>
              <w:t>c</w:t>
            </w:r>
          </w:p>
        </w:tc>
        <w:tc>
          <w:tcPr>
            <w:tcW w:w="1234" w:type="dxa"/>
            <w:vAlign w:val="center"/>
          </w:tcPr>
          <w:p w14:paraId="460BC5D1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2019-01-08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4CB0C1C9" w14:textId="0E278BD2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  <w:proofErr w:type="gramStart"/>
            <w:r>
              <w:rPr>
                <w:rFonts w:hAnsi="宋体" w:hint="eastAsia"/>
                <w:sz w:val="18"/>
                <w:szCs w:val="18"/>
              </w:rPr>
              <w:t>刘值成</w:t>
            </w:r>
            <w:proofErr w:type="gramEnd"/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071436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9F2D71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9F0904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F29A46F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2B962931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271E3C68" w14:textId="77777777" w:rsidTr="00AE3E27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19CD4735" w14:textId="77777777" w:rsidR="00146C9C" w:rsidRDefault="00146C9C" w:rsidP="00AE3E27">
            <w:pPr>
              <w:jc w:val="center"/>
              <w:rPr>
                <w:rFonts w:hAnsi="宋体"/>
                <w:sz w:val="15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73316A08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49BDB46F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BFE629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ED7296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51A71A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4847CA4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29AE848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1AC92CC1" w14:textId="77777777" w:rsidTr="00AE3E27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4E0018B4" w14:textId="77777777" w:rsidR="00146C9C" w:rsidRDefault="00146C9C" w:rsidP="00AE3E27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74C090B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1A7BFEAB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1E59F4B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11CCA6E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8E8AB1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9301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7CF33F1D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22E9B276" w14:textId="77777777" w:rsidTr="00AE3E27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32C6AD46" w14:textId="77777777" w:rsidR="00146C9C" w:rsidRDefault="00146C9C" w:rsidP="00AE3E27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0AF22303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0635CFA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96B2D67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B9A10E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6491B9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0370E98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7B37B36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  <w:tr w:rsidR="00146C9C" w14:paraId="4AB4595B" w14:textId="77777777" w:rsidTr="00AE3E27">
        <w:trPr>
          <w:cantSplit/>
          <w:trHeight w:val="510"/>
          <w:jc w:val="center"/>
        </w:trPr>
        <w:tc>
          <w:tcPr>
            <w:tcW w:w="1435" w:type="dxa"/>
            <w:vAlign w:val="center"/>
          </w:tcPr>
          <w:p w14:paraId="7A701615" w14:textId="77777777" w:rsidR="00146C9C" w:rsidRDefault="00146C9C" w:rsidP="00AE3E27">
            <w:pPr>
              <w:rPr>
                <w:rFonts w:hAnsi="宋体"/>
                <w:sz w:val="18"/>
                <w:szCs w:val="18"/>
              </w:rPr>
            </w:pPr>
          </w:p>
        </w:tc>
        <w:tc>
          <w:tcPr>
            <w:tcW w:w="1234" w:type="dxa"/>
            <w:vAlign w:val="center"/>
          </w:tcPr>
          <w:p w14:paraId="390C0CD4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14:paraId="1E54FBC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4AF3AE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732882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E5FC4F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0D50EB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14:paraId="5AE628B4" w14:textId="77777777" w:rsidR="00146C9C" w:rsidRDefault="00146C9C" w:rsidP="00AE3E27">
            <w:pPr>
              <w:jc w:val="center"/>
              <w:rPr>
                <w:rFonts w:hAnsi="宋体"/>
                <w:sz w:val="18"/>
                <w:szCs w:val="18"/>
              </w:rPr>
            </w:pPr>
          </w:p>
        </w:tc>
      </w:tr>
    </w:tbl>
    <w:p w14:paraId="03D4DB58" w14:textId="77777777" w:rsidR="00146C9C" w:rsidRDefault="00146C9C" w:rsidP="00146C9C">
      <w:pPr>
        <w:rPr>
          <w:rFonts w:hAnsi="宋体"/>
          <w:b/>
        </w:rPr>
      </w:pPr>
      <w:r>
        <w:rPr>
          <w:rFonts w:hAnsi="宋体" w:hint="eastAsia"/>
          <w:b/>
          <w:color w:val="000000"/>
        </w:rPr>
        <w:t>修订</w:t>
      </w:r>
      <w:r>
        <w:rPr>
          <w:rFonts w:hAnsi="宋体" w:hint="eastAsia"/>
          <w:b/>
        </w:rPr>
        <w:t>状态：S--首次编写，A--增加，M--修改，D--删除；</w:t>
      </w:r>
    </w:p>
    <w:p w14:paraId="17EF65EF" w14:textId="77777777" w:rsidR="00146C9C" w:rsidRDefault="00146C9C" w:rsidP="00146C9C">
      <w:pPr>
        <w:jc w:val="left"/>
        <w:rPr>
          <w:rFonts w:hAnsi="宋体"/>
          <w:b/>
        </w:rPr>
      </w:pPr>
      <w:r>
        <w:rPr>
          <w:rFonts w:hAnsi="宋体" w:hint="eastAsia"/>
          <w:b/>
        </w:rPr>
        <w:t>日期格式：</w:t>
      </w:r>
      <w:r>
        <w:rPr>
          <w:rFonts w:hAnsi="宋体"/>
          <w:b/>
        </w:rPr>
        <w:t>YYYY-MM-DD</w:t>
      </w:r>
      <w:r>
        <w:rPr>
          <w:rFonts w:hAnsi="宋体" w:hint="eastAsia"/>
          <w:b/>
        </w:rPr>
        <w:t>。</w:t>
      </w:r>
    </w:p>
    <w:p w14:paraId="562646AF" w14:textId="77777777" w:rsidR="00146C9C" w:rsidRDefault="00146C9C" w:rsidP="00146C9C"/>
    <w:p w14:paraId="6DA52C47" w14:textId="087231AE" w:rsidR="00146C9C" w:rsidRDefault="00146C9C">
      <w:pPr>
        <w:widowControl/>
        <w:jc w:val="left"/>
        <w:rPr>
          <w:b/>
          <w:sz w:val="56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7009087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37D6E98" w14:textId="2A302AB9" w:rsidR="00C15210" w:rsidRDefault="00C15210">
          <w:pPr>
            <w:pStyle w:val="TOC"/>
          </w:pPr>
          <w:r>
            <w:rPr>
              <w:lang w:val="zh-CN"/>
            </w:rPr>
            <w:t>目录</w:t>
          </w:r>
        </w:p>
        <w:p w14:paraId="004060B5" w14:textId="3B514582" w:rsidR="00857AEE" w:rsidRDefault="00C1521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744272" w:history="1">
            <w:r w:rsidR="00857AEE" w:rsidRPr="002A5FDC">
              <w:rPr>
                <w:rStyle w:val="a8"/>
                <w:noProof/>
              </w:rPr>
              <w:t>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引言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0CA9F73" w14:textId="6C07814E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3" w:history="1">
            <w:r w:rsidR="00857AEE" w:rsidRPr="002A5FDC">
              <w:rPr>
                <w:rStyle w:val="a8"/>
                <w:noProof/>
              </w:rPr>
              <w:t>1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目的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3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853D240" w14:textId="26D5FFF1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4" w:history="1">
            <w:r w:rsidR="00857AEE" w:rsidRPr="002A5FDC">
              <w:rPr>
                <w:rStyle w:val="a8"/>
                <w:noProof/>
              </w:rPr>
              <w:t>1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术语，定义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4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02B5B074" w14:textId="5A6108BB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75" w:history="1">
            <w:r w:rsidR="00857AEE" w:rsidRPr="002A5FDC">
              <w:rPr>
                <w:rStyle w:val="a8"/>
                <w:noProof/>
              </w:rPr>
              <w:t>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角色与职责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5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0F3F0565" w14:textId="1151B81C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6" w:history="1">
            <w:r w:rsidR="00857AEE" w:rsidRPr="002A5FDC">
              <w:rPr>
                <w:rStyle w:val="a8"/>
                <w:noProof/>
              </w:rPr>
              <w:t>2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项目经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6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7FBEB075" w14:textId="44AF6360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7" w:history="1">
            <w:r w:rsidR="00857AEE" w:rsidRPr="002A5FDC">
              <w:rPr>
                <w:rStyle w:val="a8"/>
                <w:noProof/>
              </w:rPr>
              <w:t>2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配置管理员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7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51847542" w14:textId="6E3DDE91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8" w:history="1">
            <w:r w:rsidR="00857AEE" w:rsidRPr="002A5FDC">
              <w:rPr>
                <w:rStyle w:val="a8"/>
                <w:noProof/>
              </w:rPr>
              <w:t>2.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验证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8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1934F73" w14:textId="0AB1B966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79" w:history="1">
            <w:r w:rsidR="00857AEE" w:rsidRPr="002A5FDC">
              <w:rPr>
                <w:rStyle w:val="a8"/>
                <w:noProof/>
              </w:rPr>
              <w:t>2.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CCB主席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79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B5BCCE3" w14:textId="6560AF90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0" w:history="1">
            <w:r w:rsidR="00857AEE" w:rsidRPr="002A5FDC">
              <w:rPr>
                <w:rStyle w:val="a8"/>
                <w:noProof/>
              </w:rPr>
              <w:t>2.5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请求接收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0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BCFFFB3" w14:textId="0EACECCC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1" w:history="1">
            <w:r w:rsidR="00857AEE" w:rsidRPr="002A5FDC">
              <w:rPr>
                <w:rStyle w:val="a8"/>
                <w:noProof/>
              </w:rPr>
              <w:t>2.6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评估人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1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35914AC6" w14:textId="2D0F6313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2" w:history="1">
            <w:r w:rsidR="00857AEE" w:rsidRPr="002A5FDC">
              <w:rPr>
                <w:rStyle w:val="a8"/>
                <w:noProof/>
              </w:rPr>
              <w:t>2.7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修改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1EE521E" w14:textId="5D2D9464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3" w:history="1">
            <w:r w:rsidR="00857AEE" w:rsidRPr="002A5FDC">
              <w:rPr>
                <w:rStyle w:val="a8"/>
                <w:noProof/>
              </w:rPr>
              <w:t>2.8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提交者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3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ED1079D" w14:textId="37C1E3F9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4" w:history="1">
            <w:r w:rsidR="00857AEE" w:rsidRPr="002A5FDC">
              <w:rPr>
                <w:rStyle w:val="a8"/>
                <w:noProof/>
              </w:rPr>
              <w:t>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变更请求流程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4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41DED26" w14:textId="0D480C22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5" w:history="1">
            <w:r w:rsidR="00857AEE" w:rsidRPr="002A5FDC">
              <w:rPr>
                <w:rStyle w:val="a8"/>
                <w:noProof/>
              </w:rPr>
              <w:t>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变更请求申请表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5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4B1F9FD9" w14:textId="2DDA2400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6" w:history="1">
            <w:r w:rsidR="00857AEE" w:rsidRPr="002A5FDC">
              <w:rPr>
                <w:rStyle w:val="a8"/>
                <w:noProof/>
              </w:rPr>
              <w:t>5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准入标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6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3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174427E5" w14:textId="380613EA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87" w:history="1">
            <w:r w:rsidR="00857AEE" w:rsidRPr="002A5FDC">
              <w:rPr>
                <w:rStyle w:val="a8"/>
                <w:noProof/>
              </w:rPr>
              <w:t>6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任务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7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4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CBB2A6C" w14:textId="22276D40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8" w:history="1">
            <w:r w:rsidR="00857AEE" w:rsidRPr="002A5FDC">
              <w:rPr>
                <w:rStyle w:val="a8"/>
                <w:noProof/>
              </w:rPr>
              <w:t>6.1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评估变更请求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8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4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23574DD9" w14:textId="3E7C78C6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89" w:history="1">
            <w:r w:rsidR="00857AEE" w:rsidRPr="002A5FDC">
              <w:rPr>
                <w:rStyle w:val="a8"/>
                <w:noProof/>
              </w:rPr>
              <w:t>6.2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决定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89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675244C9" w14:textId="3F072CCE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90" w:history="1">
            <w:r w:rsidR="00857AEE" w:rsidRPr="002A5FDC">
              <w:rPr>
                <w:rStyle w:val="a8"/>
                <w:noProof/>
              </w:rPr>
              <w:t>6.3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拒绝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0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5A25D3BF" w14:textId="0A1369F4" w:rsidR="00857AEE" w:rsidRDefault="0095672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34744291" w:history="1">
            <w:r w:rsidR="00857AEE" w:rsidRPr="002A5FDC">
              <w:rPr>
                <w:rStyle w:val="a8"/>
                <w:noProof/>
              </w:rPr>
              <w:t>6.4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验证变更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1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78392278" w14:textId="6145D4B6" w:rsidR="00857AEE" w:rsidRDefault="00956724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4744292" w:history="1">
            <w:r w:rsidR="00857AEE" w:rsidRPr="002A5FDC">
              <w:rPr>
                <w:rStyle w:val="a8"/>
                <w:noProof/>
              </w:rPr>
              <w:t>7</w:t>
            </w:r>
            <w:r w:rsidR="00857AEE">
              <w:rPr>
                <w:noProof/>
              </w:rPr>
              <w:tab/>
            </w:r>
            <w:r w:rsidR="00857AEE" w:rsidRPr="002A5FDC">
              <w:rPr>
                <w:rStyle w:val="a8"/>
                <w:noProof/>
              </w:rPr>
              <w:t>退出标准</w:t>
            </w:r>
            <w:r w:rsidR="00857AEE">
              <w:rPr>
                <w:noProof/>
                <w:webHidden/>
              </w:rPr>
              <w:tab/>
            </w:r>
            <w:r w:rsidR="00857AEE">
              <w:rPr>
                <w:noProof/>
                <w:webHidden/>
              </w:rPr>
              <w:fldChar w:fldCharType="begin"/>
            </w:r>
            <w:r w:rsidR="00857AEE">
              <w:rPr>
                <w:noProof/>
                <w:webHidden/>
              </w:rPr>
              <w:instrText xml:space="preserve"> PAGEREF _Toc534744292 \h </w:instrText>
            </w:r>
            <w:r w:rsidR="00857AEE">
              <w:rPr>
                <w:noProof/>
                <w:webHidden/>
              </w:rPr>
            </w:r>
            <w:r w:rsidR="00857AEE">
              <w:rPr>
                <w:noProof/>
                <w:webHidden/>
              </w:rPr>
              <w:fldChar w:fldCharType="separate"/>
            </w:r>
            <w:r w:rsidR="00857AEE">
              <w:rPr>
                <w:noProof/>
                <w:webHidden/>
              </w:rPr>
              <w:t>21</w:t>
            </w:r>
            <w:r w:rsidR="00857AEE">
              <w:rPr>
                <w:noProof/>
                <w:webHidden/>
              </w:rPr>
              <w:fldChar w:fldCharType="end"/>
            </w:r>
          </w:hyperlink>
        </w:p>
        <w:p w14:paraId="1E088F6B" w14:textId="744117F1" w:rsidR="00C15210" w:rsidRDefault="00C15210">
          <w:r>
            <w:rPr>
              <w:b/>
              <w:bCs/>
              <w:lang w:val="zh-CN"/>
            </w:rPr>
            <w:fldChar w:fldCharType="end"/>
          </w:r>
        </w:p>
      </w:sdtContent>
    </w:sdt>
    <w:p w14:paraId="71B42380" w14:textId="77777777" w:rsidR="00C15210" w:rsidRPr="00CE70AF" w:rsidRDefault="00C15210" w:rsidP="00CE70AF">
      <w:pPr>
        <w:jc w:val="center"/>
        <w:rPr>
          <w:b/>
        </w:rPr>
      </w:pPr>
    </w:p>
    <w:p w14:paraId="35FE3510" w14:textId="77777777" w:rsidR="00E51EAE" w:rsidRDefault="00E51EAE">
      <w:pPr>
        <w:widowControl/>
        <w:jc w:val="left"/>
        <w:rPr>
          <w:b/>
          <w:kern w:val="44"/>
          <w:sz w:val="40"/>
          <w:szCs w:val="44"/>
        </w:rPr>
      </w:pPr>
      <w:bookmarkStart w:id="21" w:name="_Toc8937"/>
      <w:bookmarkStart w:id="22" w:name="_Toc29796"/>
      <w:bookmarkStart w:id="23" w:name="_Toc534744272"/>
      <w:r>
        <w:rPr>
          <w:sz w:val="40"/>
          <w:szCs w:val="44"/>
        </w:rPr>
        <w:br w:type="page"/>
      </w:r>
    </w:p>
    <w:p w14:paraId="369700D9" w14:textId="1FE88334" w:rsidR="007277E7" w:rsidRDefault="007277E7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lastRenderedPageBreak/>
        <w:t>引言</w:t>
      </w:r>
      <w:bookmarkEnd w:id="21"/>
      <w:bookmarkEnd w:id="22"/>
      <w:bookmarkEnd w:id="23"/>
    </w:p>
    <w:p w14:paraId="2B64016A" w14:textId="77777777" w:rsidR="007277E7" w:rsidRDefault="007277E7"/>
    <w:p w14:paraId="4D54B85B" w14:textId="77777777" w:rsidR="007277E7" w:rsidRDefault="007277E7" w:rsidP="007277E7">
      <w:pPr>
        <w:pStyle w:val="2"/>
      </w:pPr>
      <w:bookmarkStart w:id="24" w:name="_Toc144024721"/>
      <w:bookmarkStart w:id="25" w:name="_Toc471065251"/>
      <w:bookmarkStart w:id="26" w:name="_Toc471065230"/>
      <w:bookmarkStart w:id="27" w:name="_Toc20214"/>
      <w:bookmarkStart w:id="28" w:name="_Toc6459"/>
      <w:bookmarkStart w:id="29" w:name="_Toc534744273"/>
      <w:r>
        <w:rPr>
          <w:rFonts w:hint="eastAsia"/>
        </w:rPr>
        <w:t>目的</w:t>
      </w:r>
      <w:bookmarkEnd w:id="24"/>
      <w:bookmarkEnd w:id="25"/>
      <w:bookmarkEnd w:id="26"/>
      <w:bookmarkEnd w:id="27"/>
      <w:bookmarkEnd w:id="28"/>
      <w:bookmarkEnd w:id="29"/>
    </w:p>
    <w:p w14:paraId="47EA9ACF" w14:textId="3D9462DF" w:rsidR="007277E7" w:rsidRPr="00857AEE" w:rsidRDefault="007277E7" w:rsidP="00857AEE">
      <w:pPr>
        <w:pStyle w:val="a0"/>
        <w:ind w:firstLine="420"/>
      </w:pPr>
      <w:r>
        <w:rPr>
          <w:rFonts w:hint="eastAsia"/>
        </w:rPr>
        <w:t>控制需求变化引起的开发、测试与需求不一致的情况，约束需求分析的完整性。</w:t>
      </w:r>
      <w:r w:rsidR="00823D30">
        <w:rPr>
          <w:rFonts w:hint="eastAsia"/>
        </w:rPr>
        <w:t>决定需求是否更改。</w:t>
      </w:r>
      <w:r>
        <w:rPr>
          <w:rFonts w:hint="eastAsia"/>
        </w:rPr>
        <w:t>保证每一次的需求变更都能有相关的记录。</w:t>
      </w:r>
    </w:p>
    <w:p w14:paraId="10FCBBC7" w14:textId="7F2232F4" w:rsidR="007277E7" w:rsidRDefault="007277E7" w:rsidP="007277E7">
      <w:pPr>
        <w:pStyle w:val="2"/>
      </w:pPr>
      <w:bookmarkStart w:id="30" w:name="_Toc534744274"/>
      <w:r>
        <w:rPr>
          <w:rFonts w:hint="eastAsia"/>
        </w:rPr>
        <w:t>术语，定义</w:t>
      </w:r>
      <w:bookmarkEnd w:id="30"/>
    </w:p>
    <w:p w14:paraId="76CFD114" w14:textId="0466BE81" w:rsidR="007277E7" w:rsidRDefault="007277E7" w:rsidP="00CE70AF">
      <w:pPr>
        <w:pStyle w:val="71"/>
        <w:jc w:val="both"/>
      </w:pPr>
    </w:p>
    <w:tbl>
      <w:tblPr>
        <w:tblW w:w="8238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70"/>
        <w:gridCol w:w="5760"/>
      </w:tblGrid>
      <w:tr w:rsidR="007277E7" w14:paraId="6386B93F" w14:textId="77777777" w:rsidTr="00C15210">
        <w:trPr>
          <w:trHeight w:val="368"/>
          <w:tblHeader/>
        </w:trPr>
        <w:tc>
          <w:tcPr>
            <w:tcW w:w="1008" w:type="dxa"/>
            <w:shd w:val="clear" w:color="auto" w:fill="CCCCCC"/>
            <w:vAlign w:val="center"/>
          </w:tcPr>
          <w:p w14:paraId="1D94F696" w14:textId="77777777" w:rsidR="007277E7" w:rsidRDefault="007277E7" w:rsidP="00C15210">
            <w:pPr>
              <w:pStyle w:val="722"/>
            </w:pPr>
            <w:r>
              <w:t>术语</w:t>
            </w:r>
            <w:r>
              <w:t>/</w:t>
            </w:r>
            <w:r>
              <w:t>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 w14:paraId="76C497F4" w14:textId="77777777" w:rsidR="007277E7" w:rsidRDefault="007277E7" w:rsidP="00C15210">
            <w:pPr>
              <w:pStyle w:val="722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 w14:paraId="6F066612" w14:textId="77777777" w:rsidR="007277E7" w:rsidRDefault="007277E7" w:rsidP="00C15210">
            <w:pPr>
              <w:pStyle w:val="722"/>
            </w:pPr>
            <w:r>
              <w:t>含义</w:t>
            </w:r>
          </w:p>
        </w:tc>
      </w:tr>
      <w:tr w:rsidR="007277E7" w14:paraId="4C1C4B1E" w14:textId="77777777" w:rsidTr="00C15210">
        <w:trPr>
          <w:trHeight w:val="173"/>
        </w:trPr>
        <w:tc>
          <w:tcPr>
            <w:tcW w:w="1008" w:type="dxa"/>
          </w:tcPr>
          <w:p w14:paraId="427D97B4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CCB</w:t>
            </w:r>
          </w:p>
        </w:tc>
        <w:tc>
          <w:tcPr>
            <w:tcW w:w="1470" w:type="dxa"/>
          </w:tcPr>
          <w:p w14:paraId="6731AADB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Change Control Board</w:t>
            </w:r>
          </w:p>
        </w:tc>
        <w:tc>
          <w:tcPr>
            <w:tcW w:w="5760" w:type="dxa"/>
            <w:vAlign w:val="center"/>
          </w:tcPr>
          <w:p w14:paraId="777484EC" w14:textId="77777777" w:rsidR="007277E7" w:rsidRDefault="007277E7" w:rsidP="00C15210">
            <w:pPr>
              <w:pStyle w:val="73"/>
            </w:pPr>
            <w:r>
              <w:rPr>
                <w:rFonts w:hint="eastAsia"/>
              </w:rPr>
              <w:t>变更控制委员会，也称技术评审委员会</w:t>
            </w:r>
          </w:p>
        </w:tc>
      </w:tr>
      <w:tr w:rsidR="007277E7" w:rsidRPr="002424A0" w14:paraId="0343F4CD" w14:textId="77777777" w:rsidTr="00C15210">
        <w:trPr>
          <w:trHeight w:val="173"/>
        </w:trPr>
        <w:tc>
          <w:tcPr>
            <w:tcW w:w="1008" w:type="dxa"/>
            <w:shd w:val="clear" w:color="auto" w:fill="auto"/>
          </w:tcPr>
          <w:p w14:paraId="747AA1A0" w14:textId="77777777" w:rsidR="007277E7" w:rsidRPr="002424A0" w:rsidRDefault="007277E7" w:rsidP="00C15210">
            <w:pPr>
              <w:pStyle w:val="73"/>
            </w:pPr>
            <w:r w:rsidRPr="002424A0">
              <w:rPr>
                <w:rFonts w:hint="eastAsia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 w14:paraId="1F976E43" w14:textId="77777777" w:rsidR="007277E7" w:rsidRPr="002424A0" w:rsidRDefault="007277E7" w:rsidP="00C15210">
            <w:pPr>
              <w:pStyle w:val="73"/>
            </w:pPr>
            <w:r>
              <w:rPr>
                <w:rFonts w:hint="eastAsia"/>
              </w:rPr>
              <w:t>Basel</w:t>
            </w:r>
            <w:r w:rsidRPr="002424A0">
              <w:rPr>
                <w:rFonts w:hint="eastAsia"/>
              </w:rPr>
              <w:t>ine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0F6DD2FD" w14:textId="77777777" w:rsidR="007277E7" w:rsidRPr="002424A0" w:rsidRDefault="007277E7" w:rsidP="00C15210">
            <w:pPr>
              <w:rPr>
                <w:rFonts w:ascii="Calibri" w:eastAsia="宋体" w:hAnsi="Calibri" w:cs="Times New Roman"/>
              </w:rPr>
            </w:pPr>
            <w:r w:rsidRPr="002424A0">
              <w:rPr>
                <w:rFonts w:eastAsia="宋体"/>
                <w:kern w:val="0"/>
              </w:rPr>
              <w:t>基线是软件文档或源码</w:t>
            </w:r>
            <w:r w:rsidRPr="002424A0">
              <w:rPr>
                <w:rFonts w:eastAsia="宋体"/>
                <w:kern w:val="0"/>
              </w:rPr>
              <w:t>(</w:t>
            </w:r>
            <w:r w:rsidRPr="002424A0">
              <w:rPr>
                <w:rFonts w:eastAsia="宋体"/>
                <w:kern w:val="0"/>
              </w:rPr>
              <w:t>或其它产出物</w:t>
            </w:r>
            <w:r w:rsidRPr="002424A0">
              <w:rPr>
                <w:rFonts w:eastAsia="宋体"/>
                <w:kern w:val="0"/>
              </w:rPr>
              <w:t>)</w:t>
            </w:r>
            <w:r w:rsidRPr="002424A0">
              <w:rPr>
                <w:rFonts w:eastAsia="宋体"/>
                <w:kern w:val="0"/>
              </w:rPr>
              <w:t>的一个稳定版本</w:t>
            </w:r>
            <w:r w:rsidRPr="002424A0">
              <w:rPr>
                <w:rFonts w:eastAsia="宋体"/>
                <w:kern w:val="0"/>
              </w:rPr>
              <w:t>,</w:t>
            </w:r>
            <w:r w:rsidRPr="002424A0">
              <w:rPr>
                <w:rFonts w:eastAsia="宋体"/>
                <w:kern w:val="0"/>
              </w:rPr>
              <w:t>它是进一步开发的基础</w:t>
            </w:r>
            <w:r w:rsidRPr="002424A0">
              <w:rPr>
                <w:rFonts w:eastAsia="宋体" w:hint="eastAsia"/>
                <w:kern w:val="0"/>
              </w:rPr>
              <w:t>，</w:t>
            </w:r>
            <w:r w:rsidRPr="002424A0">
              <w:t>基线是项目储存库中每个工件版本在特定时期的一个“快照”。它提供一个正式标准，随后的工作基于此标准，并且只有经过授权后才能变更这个标准</w:t>
            </w:r>
          </w:p>
        </w:tc>
      </w:tr>
      <w:tr w:rsidR="007277E7" w:rsidRPr="002424A0" w14:paraId="28A61ADF" w14:textId="77777777" w:rsidTr="00C15210">
        <w:trPr>
          <w:trHeight w:val="173"/>
        </w:trPr>
        <w:tc>
          <w:tcPr>
            <w:tcW w:w="1008" w:type="dxa"/>
            <w:shd w:val="clear" w:color="auto" w:fill="auto"/>
          </w:tcPr>
          <w:p w14:paraId="61131B7C" w14:textId="77777777" w:rsidR="007277E7" w:rsidRPr="002424A0" w:rsidRDefault="007277E7" w:rsidP="00C15210">
            <w:pPr>
              <w:pStyle w:val="73"/>
            </w:pPr>
            <w:r w:rsidRPr="007676A2">
              <w:rPr>
                <w:rFonts w:hint="eastAsia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 w14:paraId="35125B09" w14:textId="77777777" w:rsidR="007277E7" w:rsidRPr="002424A0" w:rsidRDefault="007277E7" w:rsidP="00C15210">
            <w:pPr>
              <w:pStyle w:val="73"/>
            </w:pPr>
            <w:r w:rsidRPr="007676A2">
              <w:rPr>
                <w:rFonts w:hint="eastAsia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 w14:paraId="1C3B43D6" w14:textId="77777777" w:rsidR="007277E7" w:rsidRPr="002424A0" w:rsidRDefault="007277E7" w:rsidP="00C15210">
            <w:pPr>
              <w:rPr>
                <w:rFonts w:eastAsia="宋体"/>
                <w:kern w:val="0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项目干系人是参与该项目工作的个体和组织，或由于项目的实施与项目的成功，其利益会直接或间接地受到正面或负面影响的个人和组织。项目管理工作组必须识别哪些个体和组织是项目的干系人，确定其需求和期望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然后设法满足和影响这些需求、期望以确保项目成功。每个项目的主要涉及人员有：项目经理、顾客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客户、执行组织、发起者。</w:t>
            </w:r>
          </w:p>
        </w:tc>
      </w:tr>
    </w:tbl>
    <w:p w14:paraId="3A464E1D" w14:textId="77777777" w:rsidR="007277E7" w:rsidRPr="007277E7" w:rsidRDefault="007277E7" w:rsidP="007277E7">
      <w:pPr>
        <w:pStyle w:val="a0"/>
        <w:ind w:firstLineChars="0" w:firstLine="0"/>
      </w:pPr>
    </w:p>
    <w:p w14:paraId="212E83D9" w14:textId="1084E471" w:rsidR="007277E7" w:rsidRDefault="007277E7"/>
    <w:p w14:paraId="029CA0AB" w14:textId="77777777" w:rsidR="007277E7" w:rsidRDefault="007277E7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31" w:name="_Toc451"/>
      <w:bookmarkStart w:id="32" w:name="_Toc7751"/>
      <w:bookmarkStart w:id="33" w:name="_Toc534744275"/>
      <w:r>
        <w:rPr>
          <w:rFonts w:hint="eastAsia"/>
          <w:sz w:val="40"/>
          <w:szCs w:val="44"/>
        </w:rPr>
        <w:t>角色与职责</w:t>
      </w:r>
      <w:bookmarkEnd w:id="31"/>
      <w:bookmarkEnd w:id="32"/>
      <w:bookmarkEnd w:id="33"/>
    </w:p>
    <w:p w14:paraId="4DCC8282" w14:textId="77777777" w:rsidR="007277E7" w:rsidRDefault="007277E7" w:rsidP="007277E7">
      <w:pPr>
        <w:pStyle w:val="2"/>
      </w:pPr>
      <w:bookmarkStart w:id="34" w:name="_Toc23910"/>
      <w:bookmarkStart w:id="35" w:name="_Toc10638"/>
      <w:bookmarkStart w:id="36" w:name="_Toc534744276"/>
      <w:r>
        <w:rPr>
          <w:rFonts w:hint="eastAsia"/>
        </w:rPr>
        <w:t>项目经理</w:t>
      </w:r>
      <w:bookmarkEnd w:id="34"/>
      <w:bookmarkEnd w:id="35"/>
      <w:bookmarkEnd w:id="36"/>
    </w:p>
    <w:p w14:paraId="39B78C85" w14:textId="77777777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负责协调变更的需求</w:t>
      </w:r>
    </w:p>
    <w:p w14:paraId="5196AC3F" w14:textId="77777777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负责对变更的需求部分设计的修改</w:t>
      </w:r>
    </w:p>
    <w:p w14:paraId="1C5AD63D" w14:textId="68CC9BAD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保证项目的开发与需求的一致性。</w:t>
      </w:r>
    </w:p>
    <w:p w14:paraId="63D9A478" w14:textId="634559BE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确定开发进度，并确定是否需要进行变更。</w:t>
      </w:r>
    </w:p>
    <w:p w14:paraId="2F878648" w14:textId="163CF1F6" w:rsidR="007277E7" w:rsidRDefault="007277E7" w:rsidP="007277E7">
      <w:pPr>
        <w:pStyle w:val="a0"/>
        <w:numPr>
          <w:ilvl w:val="0"/>
          <w:numId w:val="2"/>
        </w:numPr>
        <w:ind w:firstLine="420"/>
      </w:pPr>
      <w:r>
        <w:rPr>
          <w:rFonts w:hint="eastAsia"/>
        </w:rPr>
        <w:t>将确定更改的新需求进行任务分解并分配给相关开发人员。</w:t>
      </w:r>
    </w:p>
    <w:p w14:paraId="7D374734" w14:textId="77777777" w:rsidR="007277E7" w:rsidRDefault="007277E7" w:rsidP="007277E7">
      <w:pPr>
        <w:pStyle w:val="2"/>
      </w:pPr>
      <w:bookmarkStart w:id="37" w:name="_Toc31372"/>
      <w:bookmarkStart w:id="38" w:name="_Toc17891"/>
      <w:bookmarkStart w:id="39" w:name="_Toc534744277"/>
      <w:bookmarkStart w:id="40" w:name="_Toc144024727"/>
      <w:r>
        <w:rPr>
          <w:rFonts w:hint="eastAsia"/>
        </w:rPr>
        <w:t>配置管理员</w:t>
      </w:r>
      <w:bookmarkEnd w:id="37"/>
      <w:bookmarkEnd w:id="38"/>
      <w:bookmarkEnd w:id="39"/>
    </w:p>
    <w:p w14:paraId="4CB387EE" w14:textId="77777777" w:rsidR="007277E7" w:rsidRDefault="007277E7" w:rsidP="007277E7">
      <w:pPr>
        <w:pStyle w:val="a0"/>
        <w:numPr>
          <w:ilvl w:val="0"/>
          <w:numId w:val="3"/>
        </w:numPr>
        <w:ind w:firstLine="420"/>
      </w:pPr>
      <w:r>
        <w:rPr>
          <w:rFonts w:hint="eastAsia"/>
        </w:rPr>
        <w:t>负责更新需求文档，记录需求更改记录</w:t>
      </w:r>
    </w:p>
    <w:p w14:paraId="1E72A0FC" w14:textId="77777777" w:rsidR="007277E7" w:rsidRDefault="007277E7" w:rsidP="007277E7">
      <w:pPr>
        <w:pStyle w:val="a0"/>
        <w:numPr>
          <w:ilvl w:val="0"/>
          <w:numId w:val="3"/>
        </w:numPr>
        <w:ind w:firstLine="420"/>
      </w:pPr>
      <w:r>
        <w:rPr>
          <w:rFonts w:hint="eastAsia"/>
        </w:rPr>
        <w:t>负责需求变更信息的发布与追踪</w:t>
      </w:r>
    </w:p>
    <w:p w14:paraId="2E96B020" w14:textId="1E408364" w:rsidR="007277E7" w:rsidRDefault="00CE70AF" w:rsidP="007277E7">
      <w:pPr>
        <w:pStyle w:val="2"/>
      </w:pPr>
      <w:bookmarkStart w:id="41" w:name="_Toc534744278"/>
      <w:bookmarkEnd w:id="40"/>
      <w:r>
        <w:rPr>
          <w:rFonts w:hint="eastAsia"/>
        </w:rPr>
        <w:t>验证者</w:t>
      </w:r>
      <w:bookmarkEnd w:id="41"/>
    </w:p>
    <w:p w14:paraId="65EF8786" w14:textId="6338A43F" w:rsidR="007277E7" w:rsidRDefault="00CE70AF" w:rsidP="00CE70AF">
      <w:pPr>
        <w:pStyle w:val="a0"/>
        <w:ind w:firstLineChars="0"/>
      </w:pPr>
      <w:r>
        <w:rPr>
          <w:rFonts w:hint="eastAsia"/>
        </w:rPr>
        <w:t>验证变更是否正确实现的人</w:t>
      </w:r>
    </w:p>
    <w:p w14:paraId="312F1FF5" w14:textId="7CD1C321" w:rsidR="007277E7" w:rsidRDefault="007277E7" w:rsidP="007277E7">
      <w:pPr>
        <w:pStyle w:val="2"/>
      </w:pPr>
      <w:bookmarkStart w:id="42" w:name="_Toc8852"/>
      <w:bookmarkStart w:id="43" w:name="_Toc22281"/>
      <w:bookmarkStart w:id="44" w:name="_Toc534744279"/>
      <w:r>
        <w:rPr>
          <w:rFonts w:hint="eastAsia"/>
        </w:rPr>
        <w:t>CCB</w:t>
      </w:r>
      <w:bookmarkEnd w:id="42"/>
      <w:bookmarkEnd w:id="43"/>
      <w:r w:rsidR="00CE70AF">
        <w:rPr>
          <w:rFonts w:hint="eastAsia"/>
        </w:rPr>
        <w:t>主席</w:t>
      </w:r>
      <w:bookmarkEnd w:id="44"/>
    </w:p>
    <w:p w14:paraId="6042D935" w14:textId="26076576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决定</w:t>
      </w:r>
      <w:proofErr w:type="gramStart"/>
      <w:r>
        <w:rPr>
          <w:rFonts w:hint="eastAsia"/>
        </w:rPr>
        <w:t>哪些已</w:t>
      </w:r>
      <w:proofErr w:type="gramEnd"/>
      <w:r>
        <w:rPr>
          <w:rFonts w:hint="eastAsia"/>
        </w:rPr>
        <w:t>提议的需求变更和新提议的特性在产品中付诸实现</w:t>
      </w:r>
      <w:r w:rsidR="00CE70AF">
        <w:rPr>
          <w:rFonts w:hint="eastAsia"/>
        </w:rPr>
        <w:t>。</w:t>
      </w:r>
    </w:p>
    <w:p w14:paraId="7F93BB5D" w14:textId="2C1468DB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决定报告的缺陷哪些需要纠正，何时纠正</w:t>
      </w:r>
      <w:r w:rsidR="00CE70AF">
        <w:rPr>
          <w:rFonts w:hint="eastAsia"/>
        </w:rPr>
        <w:t>。</w:t>
      </w:r>
    </w:p>
    <w:p w14:paraId="6187DB50" w14:textId="1637D0FC" w:rsidR="007277E7" w:rsidRDefault="007277E7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lastRenderedPageBreak/>
        <w:t>评审和批准对项目中任何基线工作产品所做的变更。</w:t>
      </w:r>
    </w:p>
    <w:p w14:paraId="76592118" w14:textId="3D98DAF3" w:rsidR="00CE70AF" w:rsidRDefault="00CE70AF" w:rsidP="007277E7">
      <w:pPr>
        <w:pStyle w:val="a0"/>
        <w:numPr>
          <w:ilvl w:val="0"/>
          <w:numId w:val="4"/>
        </w:numPr>
        <w:ind w:firstLine="420"/>
      </w:pPr>
      <w:r>
        <w:rPr>
          <w:rFonts w:hint="eastAsia"/>
        </w:rPr>
        <w:t>针对每个变更请求确定评估人和修改人</w:t>
      </w:r>
    </w:p>
    <w:p w14:paraId="2D1ADB86" w14:textId="755E032B" w:rsidR="00CE70AF" w:rsidRDefault="00CE70AF" w:rsidP="00CE70AF">
      <w:pPr>
        <w:pStyle w:val="2"/>
      </w:pPr>
      <w:bookmarkStart w:id="45" w:name="_Toc534744280"/>
      <w:r>
        <w:rPr>
          <w:rFonts w:hint="eastAsia"/>
        </w:rPr>
        <w:t>请求接收者</w:t>
      </w:r>
      <w:bookmarkEnd w:id="45"/>
    </w:p>
    <w:p w14:paraId="49F94825" w14:textId="46C5DBD2" w:rsidR="00CE70AF" w:rsidRDefault="00CE70AF" w:rsidP="00CE70AF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最初接受新提交变更请求的人。</w:t>
      </w:r>
    </w:p>
    <w:p w14:paraId="73254E3B" w14:textId="5E3E8254" w:rsidR="00CE70AF" w:rsidRDefault="00CE70AF" w:rsidP="00CE70AF">
      <w:pPr>
        <w:pStyle w:val="2"/>
      </w:pPr>
      <w:bookmarkStart w:id="46" w:name="_Toc534744281"/>
      <w:r>
        <w:rPr>
          <w:rFonts w:hint="eastAsia"/>
        </w:rPr>
        <w:t>评估人</w:t>
      </w:r>
      <w:bookmarkEnd w:id="46"/>
    </w:p>
    <w:p w14:paraId="1F1AB572" w14:textId="4498DF48" w:rsidR="00CE70AF" w:rsidRDefault="00CE70AF" w:rsidP="00CE70AF">
      <w:pPr>
        <w:pStyle w:val="a0"/>
        <w:numPr>
          <w:ilvl w:val="0"/>
          <w:numId w:val="7"/>
        </w:numPr>
        <w:ind w:firstLineChars="0"/>
      </w:pPr>
      <w:r>
        <w:rPr>
          <w:rFonts w:hint="eastAsia"/>
        </w:rPr>
        <w:t>受</w:t>
      </w:r>
      <w:r>
        <w:t>CCB</w:t>
      </w:r>
      <w:r>
        <w:rPr>
          <w:rFonts w:hint="eastAsia"/>
        </w:rPr>
        <w:t>主席要求负责完成变更影响分析的人</w:t>
      </w:r>
    </w:p>
    <w:p w14:paraId="0A944F52" w14:textId="63C1CB61" w:rsidR="00CE70AF" w:rsidRDefault="00CE70AF" w:rsidP="00CE70AF">
      <w:pPr>
        <w:pStyle w:val="2"/>
      </w:pPr>
      <w:bookmarkStart w:id="47" w:name="_Toc534744282"/>
      <w:r>
        <w:rPr>
          <w:rFonts w:hint="eastAsia"/>
        </w:rPr>
        <w:t>修改者</w:t>
      </w:r>
      <w:bookmarkEnd w:id="47"/>
    </w:p>
    <w:p w14:paraId="22D41830" w14:textId="625DC5DA" w:rsidR="00CE70AF" w:rsidRDefault="00CE70AF" w:rsidP="00CE70AF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针对批准的变更请求，负责完成产品修改的人。</w:t>
      </w:r>
    </w:p>
    <w:p w14:paraId="73E1B3A8" w14:textId="5D2496B8" w:rsidR="00CE70AF" w:rsidRDefault="00CE70AF" w:rsidP="00CE70AF">
      <w:pPr>
        <w:pStyle w:val="2"/>
      </w:pPr>
      <w:bookmarkStart w:id="48" w:name="_Toc534744283"/>
      <w:r>
        <w:rPr>
          <w:rFonts w:hint="eastAsia"/>
        </w:rPr>
        <w:t>提交者</w:t>
      </w:r>
      <w:bookmarkEnd w:id="48"/>
    </w:p>
    <w:p w14:paraId="0A4CFE56" w14:textId="2FA65042" w:rsidR="00CE70AF" w:rsidRDefault="00CE70AF" w:rsidP="00CE70AF">
      <w:pPr>
        <w:pStyle w:val="a0"/>
        <w:numPr>
          <w:ilvl w:val="0"/>
          <w:numId w:val="9"/>
        </w:numPr>
        <w:ind w:firstLineChars="0"/>
      </w:pPr>
      <w:r>
        <w:rPr>
          <w:rFonts w:hint="eastAsia"/>
        </w:rPr>
        <w:t>提交新变更请求的人</w:t>
      </w:r>
    </w:p>
    <w:p w14:paraId="016423FE" w14:textId="79C5708E" w:rsidR="00CE70AF" w:rsidRDefault="00CE70AF" w:rsidP="00CE70AF">
      <w:pPr>
        <w:pStyle w:val="a0"/>
        <w:ind w:firstLineChars="0"/>
      </w:pPr>
    </w:p>
    <w:p w14:paraId="267BFB03" w14:textId="77777777" w:rsidR="00CE70AF" w:rsidRDefault="00CE70AF" w:rsidP="00857AEE">
      <w:pPr>
        <w:pStyle w:val="a0"/>
        <w:ind w:firstLineChars="0" w:firstLine="0"/>
      </w:pPr>
      <w:bookmarkStart w:id="49" w:name="_GoBack"/>
      <w:bookmarkEnd w:id="49"/>
    </w:p>
    <w:p w14:paraId="0F4A24FC" w14:textId="20561866" w:rsidR="00CE70AF" w:rsidRPr="00E51EAE" w:rsidRDefault="007277E7" w:rsidP="00E51EAE">
      <w:pPr>
        <w:pStyle w:val="1"/>
        <w:rPr>
          <w:sz w:val="40"/>
          <w:szCs w:val="44"/>
        </w:rPr>
      </w:pPr>
      <w:bookmarkStart w:id="50" w:name="_Toc534744284"/>
      <w:r w:rsidRPr="00E51EAE">
        <w:rPr>
          <w:rFonts w:hint="eastAsia"/>
          <w:sz w:val="40"/>
          <w:szCs w:val="44"/>
        </w:rPr>
        <w:t>变更请求</w:t>
      </w:r>
      <w:r w:rsidR="00CE70AF" w:rsidRPr="00E51EAE">
        <w:rPr>
          <w:rFonts w:hint="eastAsia"/>
          <w:sz w:val="40"/>
          <w:szCs w:val="44"/>
        </w:rPr>
        <w:t>流程</w:t>
      </w:r>
      <w:bookmarkEnd w:id="50"/>
    </w:p>
    <w:p w14:paraId="5B046034" w14:textId="6D678E30" w:rsidR="007277E7" w:rsidRDefault="00CE70AF" w:rsidP="007277E7">
      <w:pPr>
        <w:pStyle w:val="a0"/>
        <w:ind w:firstLine="420"/>
      </w:pPr>
      <w:r>
        <w:object w:dxaOrig="12117" w:dyaOrig="14745" w14:anchorId="6A779A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3pt;height:505.75pt" o:ole="">
            <v:imagedata r:id="rId9" o:title=""/>
          </v:shape>
          <o:OLEObject Type="Embed" ProgID="Visio.Drawing.11" ShapeID="_x0000_i1025" DrawAspect="Content" ObjectID="_1608489507" r:id="rId10"/>
        </w:object>
      </w:r>
    </w:p>
    <w:p w14:paraId="38C6BAFA" w14:textId="77777777" w:rsidR="00CE70AF" w:rsidRPr="007277E7" w:rsidRDefault="00CE70AF" w:rsidP="007277E7">
      <w:pPr>
        <w:pStyle w:val="a0"/>
        <w:ind w:firstLine="420"/>
      </w:pPr>
    </w:p>
    <w:p w14:paraId="79BED9E0" w14:textId="77777777" w:rsidR="00E51EAE" w:rsidRDefault="00E51EAE">
      <w:pPr>
        <w:widowControl/>
        <w:jc w:val="left"/>
        <w:rPr>
          <w:b/>
          <w:kern w:val="44"/>
          <w:sz w:val="40"/>
          <w:szCs w:val="44"/>
        </w:rPr>
      </w:pPr>
      <w:bookmarkStart w:id="51" w:name="_Toc534744285"/>
      <w:r>
        <w:rPr>
          <w:sz w:val="40"/>
          <w:szCs w:val="44"/>
        </w:rPr>
        <w:br w:type="page"/>
      </w:r>
    </w:p>
    <w:p w14:paraId="6F7D851D" w14:textId="5797E87D" w:rsidR="00CE70AF" w:rsidRDefault="00CE70AF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lastRenderedPageBreak/>
        <w:t>变更请求申请表</w:t>
      </w:r>
      <w:bookmarkEnd w:id="5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457"/>
        <w:gridCol w:w="1691"/>
        <w:gridCol w:w="2074"/>
      </w:tblGrid>
      <w:tr w:rsidR="00E51EAE" w14:paraId="579D4094" w14:textId="77777777" w:rsidTr="00AE3E27">
        <w:trPr>
          <w:trHeight w:val="520"/>
        </w:trPr>
        <w:tc>
          <w:tcPr>
            <w:tcW w:w="8296" w:type="dxa"/>
            <w:gridSpan w:val="4"/>
          </w:tcPr>
          <w:p w14:paraId="08DE6A36" w14:textId="77777777" w:rsidR="00E51EAE" w:rsidRDefault="00E51EAE" w:rsidP="00AE3E27">
            <w:pPr>
              <w:pStyle w:val="aa"/>
              <w:rPr>
                <w:rFonts w:cs="Times New Roman"/>
              </w:rPr>
            </w:pPr>
            <w:r>
              <w:rPr>
                <w:rFonts w:hint="eastAsia"/>
              </w:rPr>
              <w:t>需求变更申请表</w:t>
            </w:r>
          </w:p>
        </w:tc>
      </w:tr>
      <w:tr w:rsidR="00E51EAE" w14:paraId="747A2B34" w14:textId="77777777" w:rsidTr="00AE3E27">
        <w:tc>
          <w:tcPr>
            <w:tcW w:w="2074" w:type="dxa"/>
          </w:tcPr>
          <w:p w14:paraId="46C358FD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编号</w:t>
            </w:r>
          </w:p>
        </w:tc>
        <w:tc>
          <w:tcPr>
            <w:tcW w:w="6222" w:type="dxa"/>
            <w:gridSpan w:val="3"/>
          </w:tcPr>
          <w:p w14:paraId="4F39B8FA" w14:textId="77777777" w:rsidR="00E51EAE" w:rsidRDefault="00E51EAE" w:rsidP="00AE3E27">
            <w:pPr>
              <w:spacing w:line="360" w:lineRule="auto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/>
              </w:rPr>
              <w:t>UC-user-104</w:t>
            </w:r>
          </w:p>
        </w:tc>
      </w:tr>
      <w:tr w:rsidR="00E51EAE" w14:paraId="6BC1B5CB" w14:textId="77777777" w:rsidTr="00AE3E27">
        <w:tc>
          <w:tcPr>
            <w:tcW w:w="2074" w:type="dxa"/>
          </w:tcPr>
          <w:p w14:paraId="0DD868AC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主题</w:t>
            </w:r>
          </w:p>
        </w:tc>
        <w:tc>
          <w:tcPr>
            <w:tcW w:w="6222" w:type="dxa"/>
            <w:gridSpan w:val="3"/>
          </w:tcPr>
          <w:p w14:paraId="42344ED9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供多种语言选择功能</w:t>
            </w:r>
          </w:p>
        </w:tc>
      </w:tr>
      <w:tr w:rsidR="00E51EAE" w14:paraId="715BB5DF" w14:textId="77777777" w:rsidTr="00AE3E27">
        <w:tc>
          <w:tcPr>
            <w:tcW w:w="2074" w:type="dxa"/>
          </w:tcPr>
          <w:p w14:paraId="01681A38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类型</w:t>
            </w:r>
          </w:p>
        </w:tc>
        <w:tc>
          <w:tcPr>
            <w:tcW w:w="6222" w:type="dxa"/>
            <w:gridSpan w:val="3"/>
          </w:tcPr>
          <w:p w14:paraId="11C2985C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软件需求变更</w:t>
            </w:r>
          </w:p>
        </w:tc>
      </w:tr>
      <w:tr w:rsidR="00E51EAE" w14:paraId="6E045729" w14:textId="77777777" w:rsidTr="00AE3E27">
        <w:tc>
          <w:tcPr>
            <w:tcW w:w="2074" w:type="dxa"/>
          </w:tcPr>
          <w:p w14:paraId="665D170B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交人</w:t>
            </w:r>
          </w:p>
        </w:tc>
        <w:tc>
          <w:tcPr>
            <w:tcW w:w="2457" w:type="dxa"/>
          </w:tcPr>
          <w:p w14:paraId="1C4A004D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项目下达者-杨</w:t>
            </w:r>
            <w:proofErr w:type="gramStart"/>
            <w:r>
              <w:rPr>
                <w:rFonts w:ascii="宋体" w:eastAsia="宋体" w:hAnsi="宋体" w:hint="eastAsia"/>
              </w:rPr>
              <w:t>怅</w:t>
            </w:r>
            <w:proofErr w:type="gramEnd"/>
            <w:r>
              <w:rPr>
                <w:rFonts w:ascii="宋体" w:eastAsia="宋体" w:hAnsi="宋体" w:hint="eastAsia"/>
              </w:rPr>
              <w:t>老师</w:t>
            </w:r>
          </w:p>
        </w:tc>
        <w:tc>
          <w:tcPr>
            <w:tcW w:w="1691" w:type="dxa"/>
          </w:tcPr>
          <w:p w14:paraId="5DFA54C0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提交日期</w:t>
            </w:r>
          </w:p>
        </w:tc>
        <w:tc>
          <w:tcPr>
            <w:tcW w:w="2074" w:type="dxa"/>
          </w:tcPr>
          <w:p w14:paraId="67922E3A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9-01-06</w:t>
            </w:r>
          </w:p>
        </w:tc>
      </w:tr>
      <w:tr w:rsidR="00E51EAE" w14:paraId="20451821" w14:textId="77777777" w:rsidTr="00AE3E27">
        <w:tc>
          <w:tcPr>
            <w:tcW w:w="2074" w:type="dxa"/>
          </w:tcPr>
          <w:p w14:paraId="3790B5E8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修改人</w:t>
            </w:r>
          </w:p>
        </w:tc>
        <w:tc>
          <w:tcPr>
            <w:tcW w:w="2457" w:type="dxa"/>
          </w:tcPr>
          <w:p w14:paraId="459F626B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 w:hint="eastAsia"/>
              </w:rPr>
              <w:t>刘值成</w:t>
            </w:r>
            <w:proofErr w:type="gramEnd"/>
          </w:p>
        </w:tc>
        <w:tc>
          <w:tcPr>
            <w:tcW w:w="1691" w:type="dxa"/>
          </w:tcPr>
          <w:p w14:paraId="0E8F743F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验证人</w:t>
            </w:r>
          </w:p>
        </w:tc>
        <w:tc>
          <w:tcPr>
            <w:tcW w:w="2074" w:type="dxa"/>
          </w:tcPr>
          <w:p w14:paraId="306B5267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陈铉文</w:t>
            </w:r>
          </w:p>
        </w:tc>
      </w:tr>
      <w:tr w:rsidR="00E51EAE" w14:paraId="3C588912" w14:textId="77777777" w:rsidTr="00AE3E27">
        <w:trPr>
          <w:trHeight w:val="1321"/>
        </w:trPr>
        <w:tc>
          <w:tcPr>
            <w:tcW w:w="2074" w:type="dxa"/>
          </w:tcPr>
          <w:p w14:paraId="15BB743F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描述</w:t>
            </w:r>
          </w:p>
        </w:tc>
        <w:tc>
          <w:tcPr>
            <w:tcW w:w="6222" w:type="dxa"/>
            <w:gridSpan w:val="3"/>
          </w:tcPr>
          <w:p w14:paraId="53674896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网站需要提供至少两种语言界面，比如英语，简体中文等，网站可以在各种语言之间切换</w:t>
            </w:r>
          </w:p>
        </w:tc>
      </w:tr>
      <w:tr w:rsidR="00E51EAE" w14:paraId="128707D3" w14:textId="77777777" w:rsidTr="00AE3E27">
        <w:trPr>
          <w:trHeight w:val="1321"/>
        </w:trPr>
        <w:tc>
          <w:tcPr>
            <w:tcW w:w="2074" w:type="dxa"/>
          </w:tcPr>
          <w:p w14:paraId="2B8F4491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影响</w:t>
            </w:r>
          </w:p>
        </w:tc>
        <w:tc>
          <w:tcPr>
            <w:tcW w:w="6222" w:type="dxa"/>
            <w:gridSpan w:val="3"/>
          </w:tcPr>
          <w:p w14:paraId="32463E07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前</w:t>
            </w:r>
            <w:r>
              <w:rPr>
                <w:rFonts w:ascii="宋体" w:eastAsia="宋体" w:hAnsi="宋体"/>
              </w:rPr>
              <w:t>:</w:t>
            </w:r>
            <w:r>
              <w:rPr>
                <w:rFonts w:ascii="宋体" w:eastAsia="宋体" w:hAnsi="宋体" w:hint="eastAsia"/>
              </w:rPr>
              <w:t>网站提供中文界面</w:t>
            </w:r>
          </w:p>
          <w:p w14:paraId="4BC653BB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后:网站在导航</w:t>
            </w:r>
            <w:proofErr w:type="gramStart"/>
            <w:r>
              <w:rPr>
                <w:rFonts w:ascii="宋体" w:eastAsia="宋体" w:hAnsi="宋体" w:hint="eastAsia"/>
              </w:rPr>
              <w:t>栏提供</w:t>
            </w:r>
            <w:proofErr w:type="gramEnd"/>
            <w:r>
              <w:rPr>
                <w:rFonts w:ascii="宋体" w:eastAsia="宋体" w:hAnsi="宋体" w:hint="eastAsia"/>
              </w:rPr>
              <w:t>语言选择下拉栏，用户可以自由选择语言。</w:t>
            </w:r>
          </w:p>
        </w:tc>
      </w:tr>
      <w:tr w:rsidR="00E51EAE" w14:paraId="3B79704F" w14:textId="77777777" w:rsidTr="00AE3E27">
        <w:trPr>
          <w:trHeight w:val="1259"/>
        </w:trPr>
        <w:tc>
          <w:tcPr>
            <w:tcW w:w="2074" w:type="dxa"/>
          </w:tcPr>
          <w:p w14:paraId="6143E9CA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影响分析</w:t>
            </w:r>
          </w:p>
        </w:tc>
        <w:tc>
          <w:tcPr>
            <w:tcW w:w="6222" w:type="dxa"/>
            <w:gridSpan w:val="3"/>
          </w:tcPr>
          <w:p w14:paraId="056CD6CF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网站语言改变会导致当前界面的不匹配，需要针对不同语言进行适配，适配工作涉及到网站所有界面，工作量极大，会导致项目延期。</w:t>
            </w:r>
          </w:p>
        </w:tc>
      </w:tr>
      <w:tr w:rsidR="00E51EAE" w14:paraId="388413BF" w14:textId="77777777" w:rsidTr="00AE3E27">
        <w:trPr>
          <w:trHeight w:val="1325"/>
        </w:trPr>
        <w:tc>
          <w:tcPr>
            <w:tcW w:w="2074" w:type="dxa"/>
          </w:tcPr>
          <w:p w14:paraId="3CD64783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验证人建议</w:t>
            </w:r>
          </w:p>
        </w:tc>
        <w:tc>
          <w:tcPr>
            <w:tcW w:w="6222" w:type="dxa"/>
            <w:gridSpan w:val="3"/>
          </w:tcPr>
          <w:p w14:paraId="03824B01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建议拒绝</w:t>
            </w:r>
          </w:p>
        </w:tc>
      </w:tr>
      <w:tr w:rsidR="00E51EAE" w14:paraId="2C97A81E" w14:textId="77777777" w:rsidTr="00AE3E27">
        <w:tc>
          <w:tcPr>
            <w:tcW w:w="8296" w:type="dxa"/>
            <w:gridSpan w:val="4"/>
          </w:tcPr>
          <w:p w14:paraId="3DF64A92" w14:textId="77777777" w:rsidR="00E51EAE" w:rsidRDefault="00E51EAE" w:rsidP="00AE3E27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变更审批</w:t>
            </w:r>
          </w:p>
        </w:tc>
      </w:tr>
      <w:tr w:rsidR="00E51EAE" w14:paraId="6FDD1268" w14:textId="77777777" w:rsidTr="00AE3E27">
        <w:trPr>
          <w:trHeight w:val="1373"/>
        </w:trPr>
        <w:tc>
          <w:tcPr>
            <w:tcW w:w="2074" w:type="dxa"/>
          </w:tcPr>
          <w:p w14:paraId="51196203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审批人意见</w:t>
            </w:r>
          </w:p>
        </w:tc>
        <w:tc>
          <w:tcPr>
            <w:tcW w:w="6222" w:type="dxa"/>
            <w:gridSpan w:val="3"/>
          </w:tcPr>
          <w:p w14:paraId="55D1E222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影响过大，拒绝变更。</w:t>
            </w:r>
          </w:p>
        </w:tc>
      </w:tr>
      <w:tr w:rsidR="00E51EAE" w14:paraId="78B63BCD" w14:textId="77777777" w:rsidTr="00AE3E27">
        <w:tc>
          <w:tcPr>
            <w:tcW w:w="2074" w:type="dxa"/>
          </w:tcPr>
          <w:p w14:paraId="0F181ABE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审批人签字</w:t>
            </w:r>
          </w:p>
        </w:tc>
        <w:tc>
          <w:tcPr>
            <w:tcW w:w="2457" w:type="dxa"/>
          </w:tcPr>
          <w:p w14:paraId="2AC6A159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proofErr w:type="gramStart"/>
            <w:r>
              <w:rPr>
                <w:rFonts w:ascii="宋体" w:eastAsia="宋体" w:hAnsi="宋体"/>
              </w:rPr>
              <w:t>郦哲聪</w:t>
            </w:r>
            <w:proofErr w:type="gramEnd"/>
          </w:p>
        </w:tc>
        <w:tc>
          <w:tcPr>
            <w:tcW w:w="1691" w:type="dxa"/>
          </w:tcPr>
          <w:p w14:paraId="2128A142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日期</w:t>
            </w:r>
          </w:p>
        </w:tc>
        <w:tc>
          <w:tcPr>
            <w:tcW w:w="2074" w:type="dxa"/>
          </w:tcPr>
          <w:p w14:paraId="2EBF3738" w14:textId="77777777" w:rsidR="00E51EAE" w:rsidRDefault="00E51EAE" w:rsidP="00AE3E27">
            <w:pPr>
              <w:spacing w:line="360" w:lineRule="auto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9.1.8</w:t>
            </w:r>
          </w:p>
        </w:tc>
      </w:tr>
    </w:tbl>
    <w:p w14:paraId="415E5DFA" w14:textId="5C481FA7" w:rsidR="00CE70AF" w:rsidRDefault="00CE70AF" w:rsidP="00CE70AF">
      <w:pPr>
        <w:pStyle w:val="a0"/>
        <w:ind w:firstLine="420"/>
      </w:pPr>
    </w:p>
    <w:p w14:paraId="55F32FB8" w14:textId="77777777" w:rsidR="00CE70AF" w:rsidRPr="00CE70AF" w:rsidRDefault="00CE70AF" w:rsidP="00CE70AF">
      <w:pPr>
        <w:pStyle w:val="a0"/>
        <w:ind w:firstLine="420"/>
      </w:pPr>
    </w:p>
    <w:p w14:paraId="11C5D420" w14:textId="0283E4C8" w:rsidR="00CE70AF" w:rsidRDefault="00CE70AF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2" w:name="_Toc534744286"/>
      <w:r>
        <w:rPr>
          <w:rFonts w:hint="eastAsia"/>
          <w:sz w:val="40"/>
          <w:szCs w:val="44"/>
        </w:rPr>
        <w:t>准入标准</w:t>
      </w:r>
      <w:bookmarkEnd w:id="52"/>
    </w:p>
    <w:p w14:paraId="18EC7F03" w14:textId="00092A13" w:rsidR="00CE70AF" w:rsidRDefault="00BF5D99" w:rsidP="00BF5D99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填写变更请求申请表。</w:t>
      </w:r>
    </w:p>
    <w:p w14:paraId="2C7E3021" w14:textId="7D2457E2" w:rsidR="00BF5D99" w:rsidRPr="00CE70AF" w:rsidRDefault="00BF5D99" w:rsidP="00BF5D99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接收人接收到变更请求。</w:t>
      </w:r>
    </w:p>
    <w:p w14:paraId="6F900874" w14:textId="28D8EAD2" w:rsidR="00C15210" w:rsidRDefault="00C15210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3" w:name="_Toc534744287"/>
      <w:r>
        <w:rPr>
          <w:rFonts w:hint="eastAsia"/>
          <w:sz w:val="40"/>
          <w:szCs w:val="44"/>
        </w:rPr>
        <w:lastRenderedPageBreak/>
        <w:t>任务</w:t>
      </w:r>
      <w:bookmarkEnd w:id="53"/>
    </w:p>
    <w:p w14:paraId="273004CB" w14:textId="443D072A" w:rsidR="00C15210" w:rsidRDefault="00C15210" w:rsidP="00C15210">
      <w:pPr>
        <w:pStyle w:val="2"/>
      </w:pPr>
      <w:bookmarkStart w:id="54" w:name="_Toc534744288"/>
      <w:r>
        <w:rPr>
          <w:rFonts w:hint="eastAsia"/>
        </w:rPr>
        <w:t>评估变更请求</w:t>
      </w:r>
      <w:bookmarkEnd w:id="54"/>
    </w:p>
    <w:p w14:paraId="2027F2E0" w14:textId="77777777" w:rsidR="00C15210" w:rsidRPr="005C5584" w:rsidRDefault="00C15210" w:rsidP="00C15210">
      <w:pPr>
        <w:rPr>
          <w:color w:val="FF0000"/>
        </w:rPr>
      </w:pPr>
      <w:r w:rsidRPr="007E0FB0">
        <w:rPr>
          <w:rFonts w:hint="eastAsia"/>
        </w:rPr>
        <w:t>变更请求ID：</w:t>
      </w:r>
      <w:r>
        <w:rPr>
          <w:rFonts w:ascii="Times New Roman" w:hAnsi="Times New Roman" w:cs="Times New Roman"/>
        </w:rPr>
        <w:t>UC-user-104</w:t>
      </w:r>
    </w:p>
    <w:p w14:paraId="379D312D" w14:textId="77777777" w:rsidR="00C15210" w:rsidRDefault="00C15210" w:rsidP="00C15210">
      <w:r>
        <w:rPr>
          <w:rFonts w:hint="eastAsia"/>
        </w:rPr>
        <w:t>标题：网站多语言界面</w:t>
      </w:r>
    </w:p>
    <w:p w14:paraId="24744EDC" w14:textId="77777777" w:rsidR="00C15210" w:rsidRDefault="00C15210" w:rsidP="00C15210">
      <w:r>
        <w:rPr>
          <w:rFonts w:hint="eastAsia"/>
        </w:rPr>
        <w:t>描述：网站可以提供至少两种语言界面，比如说英语、简体中文，网站可以在各种语言之间切换。</w:t>
      </w:r>
    </w:p>
    <w:p w14:paraId="1D021AA7" w14:textId="77777777" w:rsidR="00C15210" w:rsidRDefault="00C15210" w:rsidP="00C15210">
      <w:r>
        <w:rPr>
          <w:rFonts w:hint="eastAsia"/>
        </w:rPr>
        <w:t>评估人：张威杰</w:t>
      </w:r>
    </w:p>
    <w:p w14:paraId="74C52C24" w14:textId="77777777" w:rsidR="00C15210" w:rsidRDefault="00C15210" w:rsidP="00C15210">
      <w:r>
        <w:rPr>
          <w:rFonts w:hint="eastAsia"/>
        </w:rPr>
        <w:t>准备时间：0.5天</w:t>
      </w:r>
    </w:p>
    <w:p w14:paraId="4B3B591D" w14:textId="77777777" w:rsidR="00C15210" w:rsidRDefault="00C15210" w:rsidP="00C15210">
      <w:r>
        <w:rPr>
          <w:rFonts w:hint="eastAsia"/>
        </w:rPr>
        <w:t>预估总时间：60天</w:t>
      </w:r>
    </w:p>
    <w:p w14:paraId="3ED68713" w14:textId="77777777" w:rsidR="00C15210" w:rsidRDefault="00C15210" w:rsidP="00C15210">
      <w:r>
        <w:rPr>
          <w:rFonts w:hint="eastAsia"/>
        </w:rPr>
        <w:t>影响的文档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8"/>
        <w:gridCol w:w="1498"/>
        <w:gridCol w:w="1498"/>
        <w:gridCol w:w="1498"/>
        <w:gridCol w:w="1498"/>
      </w:tblGrid>
      <w:tr w:rsidR="00C15210" w14:paraId="05514002" w14:textId="77777777" w:rsidTr="00C15210">
        <w:trPr>
          <w:tblHeader/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08C01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BD0FB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文档及版本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0F9FA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造成影响文档及版本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6D169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数量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08BD4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比例</w:t>
            </w:r>
          </w:p>
        </w:tc>
      </w:tr>
      <w:tr w:rsidR="00C15210" w14:paraId="3EE812A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11349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1B50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F03C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538D3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8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C3EF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8.31%</w:t>
            </w:r>
          </w:p>
        </w:tc>
      </w:tr>
      <w:tr w:rsidR="00C15210" w14:paraId="74BABAD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0356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CCA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E4E2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D0C06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3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1183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76224B06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9EA12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99F1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D361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56BBC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2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6DC4C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5525507E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50B6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B27F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4B8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0D02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7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6E6B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4065C6D1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8DD5A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4A46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AC1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5DD8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4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54705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27C97252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890F4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1BD7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993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CC001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2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2D4C0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  <w:tr w:rsidR="00C15210" w14:paraId="38BA9363" w14:textId="77777777" w:rsidTr="00C15210">
        <w:trPr>
          <w:jc w:val="center"/>
        </w:trPr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3370D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D5C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5EC7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1539A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3 </w:t>
            </w:r>
          </w:p>
        </w:tc>
        <w:tc>
          <w:tcPr>
            <w:tcW w:w="149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507C3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.0%</w:t>
            </w:r>
          </w:p>
        </w:tc>
      </w:tr>
    </w:tbl>
    <w:p w14:paraId="68B52064" w14:textId="77777777" w:rsidR="00C15210" w:rsidRDefault="00C15210" w:rsidP="00C15210"/>
    <w:p w14:paraId="07A89DF5" w14:textId="77777777" w:rsidR="00C15210" w:rsidRPr="005C5584" w:rsidRDefault="00C15210" w:rsidP="00C15210">
      <w:pPr>
        <w:rPr>
          <w:rFonts w:ascii="STSongStd-Light" w:hAnsi="STSongStd-Light" w:cs="STSongStd-Light"/>
          <w:bCs/>
        </w:rPr>
      </w:pPr>
      <w:r w:rsidRPr="005C5584">
        <w:rPr>
          <w:rFonts w:ascii="STSongStd-Light" w:hAnsi="STSongStd-Light" w:cs="STSongStd-Light" w:hint="eastAsia"/>
          <w:bCs/>
        </w:rPr>
        <w:t>影响全过程</w:t>
      </w:r>
    </w:p>
    <w:p w14:paraId="6AC07C9E" w14:textId="77777777" w:rsidR="00C15210" w:rsidRDefault="00C15210" w:rsidP="00C15210">
      <w:pPr>
        <w:rPr>
          <w:rFonts w:ascii="STSongStd-Light" w:hAnsi="STSongStd-Light" w:cs="STSongStd-Light"/>
        </w:rPr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70"/>
        <w:gridCol w:w="1070"/>
        <w:gridCol w:w="1070"/>
        <w:gridCol w:w="1070"/>
        <w:gridCol w:w="1070"/>
        <w:gridCol w:w="1264"/>
        <w:gridCol w:w="1070"/>
      </w:tblGrid>
      <w:tr w:rsidR="00C15210" w14:paraId="61F1F305" w14:textId="77777777" w:rsidTr="00C15210">
        <w:trPr>
          <w:tblHeader/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79B79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847E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源条目标识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6CD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源条目内容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72960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级联影响（全过程）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F17E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文档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8922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标识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F5DB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被影响条目标题</w:t>
            </w:r>
          </w:p>
        </w:tc>
      </w:tr>
      <w:tr w:rsidR="00C15210" w14:paraId="3E8B23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04F1E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C080F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201B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D0ED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34CE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EEB6D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C21C2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BFCF9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邮件</w:t>
            </w:r>
          </w:p>
        </w:tc>
      </w:tr>
      <w:tr w:rsidR="00C15210" w14:paraId="23C2DA3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DBE5F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112F5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52A9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4F8F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36488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D8A816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92EBA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67A8C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是否在社区首页显示</w:t>
            </w:r>
          </w:p>
        </w:tc>
      </w:tr>
      <w:tr w:rsidR="00C15210" w14:paraId="1C05EC0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398C5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C9446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25E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FDD6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2A9BE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需求</w:t>
            </w:r>
          </w:p>
          <w:p w14:paraId="3FAB14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4CC52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4DC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0FCC477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3C6B1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E4FAB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322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FFC1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C050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6D6AA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5C2BC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08CDC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员互评</w:t>
            </w:r>
          </w:p>
        </w:tc>
      </w:tr>
      <w:tr w:rsidR="00C15210" w14:paraId="556F3B6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DF060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F764A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C5A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92E8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F6BA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3646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7FC01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F837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项目评价</w:t>
            </w:r>
          </w:p>
        </w:tc>
      </w:tr>
      <w:tr w:rsidR="00C15210" w14:paraId="4BED97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46A6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6E4C4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71EA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4224D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8BE8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15511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84C21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1692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新增</w:t>
            </w:r>
          </w:p>
        </w:tc>
      </w:tr>
      <w:tr w:rsidR="00C15210" w14:paraId="7E2CF9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E7303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321D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A0B2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F4426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A497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25F7A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F5AA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58C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注册</w:t>
            </w:r>
          </w:p>
        </w:tc>
      </w:tr>
      <w:tr w:rsidR="00C15210" w14:paraId="5E71F8A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7C8DD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5ACA2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0ADB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669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1FBA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7475C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C0D6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E580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个性签名</w:t>
            </w:r>
          </w:p>
        </w:tc>
      </w:tr>
      <w:tr w:rsidR="00C15210" w14:paraId="3C0FB38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5E4B7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829B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0EE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E2FB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D578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46FDA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0EA7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48E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自己的帖子</w:t>
            </w:r>
          </w:p>
        </w:tc>
      </w:tr>
      <w:tr w:rsidR="00C15210" w14:paraId="294E205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852E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418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BC4B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7D0B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E2CE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A0D9D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6E227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2D20B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筛选特定领域案例</w:t>
            </w:r>
          </w:p>
        </w:tc>
      </w:tr>
      <w:tr w:rsidR="00C15210" w14:paraId="7516475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3BAB7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2D79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88CC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D29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8EBB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28C7ED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530B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5B42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色</w:t>
            </w:r>
          </w:p>
        </w:tc>
      </w:tr>
      <w:tr w:rsidR="00C15210" w14:paraId="623A10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BC909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0356D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27E8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0981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B51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C3217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C61DC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7247D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用户日志</w:t>
            </w:r>
          </w:p>
        </w:tc>
      </w:tr>
      <w:tr w:rsidR="00C15210" w14:paraId="4301F44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A7C1B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05C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AD84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B53C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DE8E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B1957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36A5A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7D9D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解封用户</w:t>
            </w:r>
          </w:p>
        </w:tc>
      </w:tr>
      <w:tr w:rsidR="00C15210" w14:paraId="4C8B104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05E45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16E5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6B98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5B2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3771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41C51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BC28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E197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转发邮件</w:t>
            </w:r>
          </w:p>
        </w:tc>
      </w:tr>
      <w:tr w:rsidR="00C15210" w14:paraId="2C3BB3A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FD948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387D4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2ACC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E234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0264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5E514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5B35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3221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参考资料上传</w:t>
            </w:r>
          </w:p>
        </w:tc>
      </w:tr>
      <w:tr w:rsidR="00C15210" w14:paraId="57B8F9F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68793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01C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CD1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05AB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91EA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4DDF15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44305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0018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文档下载</w:t>
            </w:r>
          </w:p>
        </w:tc>
      </w:tr>
      <w:tr w:rsidR="00C15210" w14:paraId="7410F74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5A2E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2FE6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A5FC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D665D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0EDB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5E122A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03951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7B52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置顶帖子</w:t>
            </w:r>
          </w:p>
        </w:tc>
      </w:tr>
      <w:tr w:rsidR="00C15210" w14:paraId="1C044BD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EAB47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19D4B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02D6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7AA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6702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4FCE2B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6362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7048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新增案例</w:t>
            </w:r>
          </w:p>
        </w:tc>
      </w:tr>
      <w:tr w:rsidR="00C15210" w14:paraId="5713BC2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DF1AF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9C8E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3DEE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EA42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0EB0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FA3D9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D3BEE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4F87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帖子</w:t>
            </w:r>
          </w:p>
        </w:tc>
      </w:tr>
      <w:tr w:rsidR="00C15210" w14:paraId="206C007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25FDA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80050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4E64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8530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A747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36E46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8CB5B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2520E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日志记录</w:t>
            </w:r>
          </w:p>
        </w:tc>
      </w:tr>
      <w:tr w:rsidR="00C15210" w14:paraId="29D1B68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5A475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70CA3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09D3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FD1E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8123B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3438A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17EB3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A83A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统计信息</w:t>
            </w:r>
          </w:p>
        </w:tc>
      </w:tr>
      <w:tr w:rsidR="00C15210" w14:paraId="7C9579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550E7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19FEB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4DB7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95EC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95DF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DABC9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4ECC9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0C07D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整体任务的查看</w:t>
            </w:r>
          </w:p>
        </w:tc>
      </w:tr>
      <w:tr w:rsidR="00C15210" w14:paraId="6A25D44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51F68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6BC7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D907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FCD6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BFAF9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BC13C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458C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20DF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自动开始</w:t>
            </w:r>
          </w:p>
        </w:tc>
      </w:tr>
      <w:tr w:rsidR="00C15210" w14:paraId="0ECC213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4D1A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2875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0F2F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9A8C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1E8D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系统管理员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192A93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6E3C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UC-</w:t>
            </w:r>
            <w:r>
              <w:rPr>
                <w:rFonts w:ascii="Times New Roman" w:hAnsi="Times New Roman" w:cs="Times New Roman"/>
              </w:rPr>
              <w:lastRenderedPageBreak/>
              <w:t xml:space="preserve">Administrator-3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1DE4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管理员删除</w:t>
            </w:r>
            <w:r>
              <w:rPr>
                <w:rFonts w:ascii="Times New Roman" w:hAnsi="Times New Roman" w:cs="Times New Roman" w:hint="eastAsia"/>
              </w:rPr>
              <w:lastRenderedPageBreak/>
              <w:t>一级板块</w:t>
            </w:r>
          </w:p>
        </w:tc>
      </w:tr>
      <w:tr w:rsidR="00C15210" w14:paraId="6D9DDDA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21DF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0043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E35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C47E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2572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7B2CC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BF2B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4A47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登陆后台管理系统</w:t>
            </w:r>
          </w:p>
        </w:tc>
      </w:tr>
      <w:tr w:rsidR="00C15210" w14:paraId="2DED2DA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4D9F4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E4E6A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7239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2583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3D50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E396A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B8558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B69E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项目</w:t>
            </w:r>
          </w:p>
        </w:tc>
      </w:tr>
      <w:tr w:rsidR="00C15210" w14:paraId="786F0B8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FD8D3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ED1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55B5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FBD8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85B0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5DFE9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C89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40C9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论坛公告</w:t>
            </w:r>
          </w:p>
        </w:tc>
      </w:tr>
      <w:tr w:rsidR="00C15210" w14:paraId="5B78AF7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19751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AE88D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C385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251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87C9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64566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747BE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C285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找帖子</w:t>
            </w:r>
          </w:p>
        </w:tc>
      </w:tr>
      <w:tr w:rsidR="00C15210" w14:paraId="6B7DAA1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F0B94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0D0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9CF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9908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E9F9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D1427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4851B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74D7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审核案例管理员的资格</w:t>
            </w:r>
          </w:p>
        </w:tc>
      </w:tr>
      <w:tr w:rsidR="00C15210" w14:paraId="094E4E6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F30FD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B3A31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83959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0EE0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D7D5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A3368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40D16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AF61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名字</w:t>
            </w:r>
          </w:p>
        </w:tc>
      </w:tr>
      <w:tr w:rsidR="00C15210" w14:paraId="1AF2B6F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234B3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96F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149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CEE9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D6A16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3FBAB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EAD82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73D6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--</w:t>
            </w:r>
            <w:r>
              <w:rPr>
                <w:rFonts w:ascii="Times New Roman" w:hAnsi="Times New Roman" w:cs="Times New Roman" w:hint="eastAsia"/>
              </w:rPr>
              <w:t>延时开始</w:t>
            </w:r>
          </w:p>
        </w:tc>
      </w:tr>
      <w:tr w:rsidR="00C15210" w14:paraId="708CA49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615F1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8AEFB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1C30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8ECD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7D88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ADA68D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F3F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2ED4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加精帖子</w:t>
            </w:r>
          </w:p>
        </w:tc>
      </w:tr>
      <w:tr w:rsidR="00C15210" w14:paraId="3EA21E3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93344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4A937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0905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2944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3F8F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86F52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B6E7D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E7FB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询</w:t>
            </w:r>
          </w:p>
        </w:tc>
      </w:tr>
      <w:tr w:rsidR="00C15210" w14:paraId="30E3C11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6DD3C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629B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4D4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7C5E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4E79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785DA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0D327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m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561E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74EB67E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728A6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35955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AE52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93EE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3B2A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BDA0F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8F62E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D3082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系统日志</w:t>
            </w:r>
          </w:p>
        </w:tc>
      </w:tr>
      <w:tr w:rsidR="00C15210" w14:paraId="242344F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EC0B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356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7A79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992E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68E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FDDC1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5F52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FEDAF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用户点赞</w:t>
            </w:r>
            <w:proofErr w:type="gramEnd"/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踩帖子</w:t>
            </w:r>
          </w:p>
        </w:tc>
      </w:tr>
      <w:tr w:rsidR="00C15210" w14:paraId="549A7E1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1AA9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E57C8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E7FA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7558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D9C33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223FC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88CF4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854A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帖子草稿并发帖</w:t>
            </w:r>
          </w:p>
        </w:tc>
      </w:tr>
      <w:tr w:rsidR="00C15210" w14:paraId="2E7FFED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E4EC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5EA07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3EBD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E8D6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73061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ABE90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AE02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90FE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帖子类别快速选择</w:t>
            </w:r>
          </w:p>
        </w:tc>
      </w:tr>
      <w:tr w:rsidR="00C15210" w14:paraId="7E90777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605A7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C6C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4F54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5CAA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FB13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039BA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B897E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A8AA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发布社区公告</w:t>
            </w:r>
          </w:p>
        </w:tc>
      </w:tr>
      <w:tr w:rsidR="00C15210" w14:paraId="6E034E4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4A3D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4D65C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45C5B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BE58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5791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16D47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53691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F4A2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组员互相评价</w:t>
            </w:r>
          </w:p>
        </w:tc>
      </w:tr>
      <w:tr w:rsidR="00C15210" w14:paraId="0D5A15A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DF89C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B5A5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929D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9E5E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9B0E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C83E2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8C905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8B201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164393F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E5E1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6CAD2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3BF4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EA8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5316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A85BE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FA14A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F788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详细信息查看</w:t>
            </w:r>
          </w:p>
        </w:tc>
      </w:tr>
      <w:tr w:rsidR="00C15210" w14:paraId="0704835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138C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3B613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0E372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67A7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88C7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55868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A491E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7D3FC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项目列表</w:t>
            </w:r>
          </w:p>
        </w:tc>
      </w:tr>
      <w:tr w:rsidR="00C15210" w14:paraId="647E01A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30915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4417B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4F67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3FC2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1667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需求</w:t>
            </w:r>
          </w:p>
          <w:p w14:paraId="0880CA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DE5C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868A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批量新建项目</w:t>
            </w:r>
          </w:p>
        </w:tc>
      </w:tr>
      <w:tr w:rsidR="00C15210" w14:paraId="7865AF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11AFD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92CA7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DA2B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078F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20F50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56626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D745D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A001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备份数据库（手动）</w:t>
            </w:r>
          </w:p>
        </w:tc>
      </w:tr>
      <w:tr w:rsidR="00C15210" w14:paraId="509F5F6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0A262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6749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94B2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8288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CC16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6900E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870C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F553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自己的帖子</w:t>
            </w:r>
          </w:p>
        </w:tc>
      </w:tr>
      <w:tr w:rsidR="00C15210" w14:paraId="09F7AE9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1C315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9D83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BEA5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D46A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0383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3D5F6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6894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6D6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询我的项目</w:t>
            </w:r>
          </w:p>
        </w:tc>
      </w:tr>
      <w:tr w:rsidR="00C15210" w14:paraId="0CDCA43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1012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C57D5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68C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3793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3076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239383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2E171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936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在社区发帖</w:t>
            </w:r>
          </w:p>
        </w:tc>
      </w:tr>
      <w:tr w:rsidR="00C15210" w14:paraId="4A62EF9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948AB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99E2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84AB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A42D1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623A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A5F79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C57F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B024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修改</w:t>
            </w:r>
          </w:p>
        </w:tc>
      </w:tr>
      <w:tr w:rsidR="00C15210" w14:paraId="6A1208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8E65E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E7ED9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91925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A701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F42E3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F9D7D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F2ACF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6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E1D7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登陆用户系统</w:t>
            </w:r>
          </w:p>
        </w:tc>
      </w:tr>
      <w:tr w:rsidR="00C15210" w14:paraId="4769896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D72E6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1CDB3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13DC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1020A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C29B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2CC24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AD7C4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86AB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评价单个小组成员</w:t>
            </w:r>
          </w:p>
        </w:tc>
      </w:tr>
      <w:tr w:rsidR="00C15210" w14:paraId="16AB84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C9BE4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94FBD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8F19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DFFF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536E1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DB35F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54D7E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EC19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1A97D97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1433F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19D72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0DA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B4C5D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613D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03A6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1B1BB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0317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特定项目查询</w:t>
            </w:r>
          </w:p>
        </w:tc>
      </w:tr>
      <w:tr w:rsidR="00C15210" w14:paraId="6AB7488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7F57B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55EAD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200E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CAE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EA00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82DC4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D3026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10AC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浏览板块</w:t>
            </w:r>
          </w:p>
        </w:tc>
      </w:tr>
      <w:tr w:rsidR="00C15210" w14:paraId="2D96AFC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653CB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5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D695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42FC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CFD6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6E96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A94B9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8E4A3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C271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密码</w:t>
            </w:r>
          </w:p>
        </w:tc>
      </w:tr>
      <w:tr w:rsidR="00C15210" w14:paraId="7804C0C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E2619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C7118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F87E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1124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B665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E5002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669E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C949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特定案例查询</w:t>
            </w:r>
          </w:p>
        </w:tc>
      </w:tr>
      <w:tr w:rsidR="00C15210" w14:paraId="0A1C53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63931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0DBC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1200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9920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85B0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DF93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213DE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512C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排序</w:t>
            </w:r>
          </w:p>
        </w:tc>
      </w:tr>
      <w:tr w:rsidR="00C15210" w14:paraId="6E2322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B62F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D48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F414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BBA4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94CE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CC59A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C6A8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43C6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色</w:t>
            </w:r>
          </w:p>
        </w:tc>
      </w:tr>
      <w:tr w:rsidR="00C15210" w14:paraId="579ECBE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FEDC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B0C27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21B9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D490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A529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931AF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28A65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8223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标准文档</w:t>
            </w:r>
          </w:p>
        </w:tc>
      </w:tr>
      <w:tr w:rsidR="00C15210" w14:paraId="4227857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00849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EAF5A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E0253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FFF23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FBF5E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F159B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FC402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3584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用户封禁</w:t>
            </w:r>
          </w:p>
        </w:tc>
      </w:tr>
      <w:tr w:rsidR="00C15210" w14:paraId="34D18B4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384E4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07D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6FBA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606B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F9B4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59B61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EF3A5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9E87E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删除帖子</w:t>
            </w:r>
          </w:p>
        </w:tc>
      </w:tr>
      <w:tr w:rsidR="00C15210" w14:paraId="1C3EA3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D815A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C2933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9745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44D9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5E0E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1590E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8B37E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EB62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查询</w:t>
            </w:r>
          </w:p>
        </w:tc>
      </w:tr>
      <w:tr w:rsidR="00C15210" w14:paraId="6AED5CF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0D416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9315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B991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0B94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A03B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61D0F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F78D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3C6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创建论坛主题</w:t>
            </w:r>
          </w:p>
        </w:tc>
      </w:tr>
      <w:tr w:rsidR="00C15210" w14:paraId="7A66C71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15458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1A24F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07E88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7129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43FB3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109E6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D3A4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6748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删除系统消息</w:t>
            </w:r>
          </w:p>
        </w:tc>
      </w:tr>
      <w:tr w:rsidR="00C15210" w14:paraId="3870987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02F9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5DBDB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31E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EFF7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E95D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17A932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A568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e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A5D1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入队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lastRenderedPageBreak/>
              <w:t>同意</w:t>
            </w:r>
          </w:p>
        </w:tc>
      </w:tr>
      <w:tr w:rsidR="00C15210" w14:paraId="4A531AF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96329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6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1FEC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CE35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F29B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3E36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AB78A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43D4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43925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找案例</w:t>
            </w:r>
          </w:p>
        </w:tc>
      </w:tr>
      <w:tr w:rsidR="00C15210" w14:paraId="32F211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3DF7A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539D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CA9E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3C3B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C578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52B900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421FE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CE85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任务评价</w:t>
            </w:r>
          </w:p>
        </w:tc>
      </w:tr>
      <w:tr w:rsidR="00C15210" w14:paraId="7348941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94626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F42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ECE2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CCE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50F8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454C79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E22B2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9ECDC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上</w:t>
            </w:r>
            <w:proofErr w:type="gramStart"/>
            <w:r>
              <w:rPr>
                <w:rFonts w:ascii="Times New Roman" w:hAnsi="Times New Roman" w:cs="Times New Roman" w:hint="eastAsia"/>
              </w:rPr>
              <w:t>传任务</w:t>
            </w:r>
            <w:proofErr w:type="gramEnd"/>
            <w:r>
              <w:rPr>
                <w:rFonts w:ascii="Times New Roman" w:hAnsi="Times New Roman" w:cs="Times New Roman" w:hint="eastAsia"/>
              </w:rPr>
              <w:t>文档</w:t>
            </w:r>
          </w:p>
        </w:tc>
      </w:tr>
      <w:tr w:rsidR="00C15210" w14:paraId="26AAB82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65557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CE2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CE46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724D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077A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0EA17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9B690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18B3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标准文档</w:t>
            </w:r>
          </w:p>
        </w:tc>
      </w:tr>
      <w:tr w:rsidR="00C15210" w14:paraId="196C80F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6664C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365A7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38D4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37741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D3F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C23D4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8EDD6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D1385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置顶帖子</w:t>
            </w:r>
          </w:p>
        </w:tc>
      </w:tr>
      <w:tr w:rsidR="00C15210" w14:paraId="506822A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9B245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F184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E3CF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A34F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32B2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58EDF8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68F4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7CEB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自动开始</w:t>
            </w:r>
          </w:p>
        </w:tc>
      </w:tr>
      <w:tr w:rsidR="00C15210" w14:paraId="2EF2BFA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055B9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7BFA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9FE63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4FE4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0D8E1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E1010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5D536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5689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项目</w:t>
            </w:r>
          </w:p>
        </w:tc>
      </w:tr>
      <w:tr w:rsidR="00C15210" w14:paraId="0E3190F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EDBC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3356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990F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EB848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4763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DB335D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256A2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6F7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修改自己的帖子</w:t>
            </w:r>
          </w:p>
        </w:tc>
      </w:tr>
      <w:tr w:rsidR="00C15210" w14:paraId="4C6A9EC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94093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3130A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247C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B771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940F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72063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A720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8BCDF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修改项目开始条件</w:t>
            </w:r>
          </w:p>
        </w:tc>
      </w:tr>
      <w:tr w:rsidR="00C15210" w14:paraId="3558BC4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593A4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1D089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E034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4D8E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510C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演者需求</w:t>
            </w:r>
          </w:p>
          <w:p w14:paraId="6154C10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7DF0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mbr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8318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他人对自己的评价</w:t>
            </w:r>
          </w:p>
        </w:tc>
      </w:tr>
      <w:tr w:rsidR="00C15210" w14:paraId="1F3E0DC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3B39C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2415D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6649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0B36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34EC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76143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772C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03F79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案例列表</w:t>
            </w:r>
          </w:p>
        </w:tc>
      </w:tr>
      <w:tr w:rsidR="00C15210" w14:paraId="6CE5833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A2A44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84A7E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2A5C0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185B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7515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FCCD4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F97AF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F047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46EF95A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E6F69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8E1DF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20B8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753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1BCDC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DB25A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45FE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E5250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加精帖子</w:t>
            </w:r>
          </w:p>
        </w:tc>
      </w:tr>
      <w:tr w:rsidR="00C15210" w14:paraId="73ED98B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4C4C2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1362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C4B6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A168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26C2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A05F9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3506E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5646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邀请人加入项目</w:t>
            </w:r>
          </w:p>
        </w:tc>
      </w:tr>
      <w:tr w:rsidR="00C15210" w14:paraId="26749FB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09AC8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2BB7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3A76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C2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809E9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D4FE2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B854C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829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头像</w:t>
            </w:r>
          </w:p>
        </w:tc>
      </w:tr>
      <w:tr w:rsidR="00C15210" w14:paraId="00B8A53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1F691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10B4F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FB0E0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55A8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353D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A8E07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D3C7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8711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筛选案例</w:t>
            </w:r>
          </w:p>
        </w:tc>
      </w:tr>
      <w:tr w:rsidR="00C15210" w14:paraId="4B4EA6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A7E1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7A9C5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CC8D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575D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B2C2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43DA532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B4BA7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6128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统计信息</w:t>
            </w:r>
          </w:p>
        </w:tc>
      </w:tr>
      <w:tr w:rsidR="00C15210" w14:paraId="536D9D3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4535E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3208C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87B2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C59A6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C1FFF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B84B1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C8D98A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7582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确认</w:t>
            </w:r>
          </w:p>
        </w:tc>
      </w:tr>
      <w:tr w:rsidR="00C15210" w14:paraId="555FF25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34568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E7C72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CF8A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30C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C91FD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FD7E8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ED3BB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18E0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意搜索</w:t>
            </w:r>
          </w:p>
        </w:tc>
      </w:tr>
      <w:tr w:rsidR="00C15210" w14:paraId="76E92F0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E1779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B6680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C18B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13136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DC7AA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演者需求</w:t>
            </w:r>
          </w:p>
          <w:p w14:paraId="7F5A90B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6F24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CF54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项目评价</w:t>
            </w:r>
          </w:p>
        </w:tc>
      </w:tr>
      <w:tr w:rsidR="00C15210" w14:paraId="7896C43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BEF84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47FE6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F6C4B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E5E63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BDB3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A91C3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11D33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F9D0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关注本帖</w:t>
            </w:r>
          </w:p>
        </w:tc>
      </w:tr>
      <w:tr w:rsidR="00C15210" w14:paraId="5524280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F178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AF357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A35EB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7655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AF45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1B0AB7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2C1F7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C052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员互评</w:t>
            </w:r>
          </w:p>
        </w:tc>
      </w:tr>
      <w:tr w:rsidR="00C15210" w14:paraId="0A30CF4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206C8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EF9A8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073A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E1E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C2D2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7E11953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966BB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AE6A4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评价项目小组</w:t>
            </w:r>
          </w:p>
        </w:tc>
      </w:tr>
      <w:tr w:rsidR="00C15210" w14:paraId="163EF05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8BF52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8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490C1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61EBA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9637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88CB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2FC8B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72C57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0F04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二级板块</w:t>
            </w:r>
          </w:p>
        </w:tc>
      </w:tr>
      <w:tr w:rsidR="00C15210" w14:paraId="4020782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972DD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C5A09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D94E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5F4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E62E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C98ACB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25A49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2922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收藏帖子</w:t>
            </w:r>
          </w:p>
        </w:tc>
      </w:tr>
      <w:tr w:rsidR="00C15210" w14:paraId="4A3A707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E820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C01FA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8B88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0695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9AD0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F376E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A555F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E020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二级板块</w:t>
            </w:r>
          </w:p>
        </w:tc>
      </w:tr>
      <w:tr w:rsidR="00C15210" w14:paraId="6CB3886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F91B5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A7C1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88ED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ACEF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7584B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417057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CBB5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01BC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确认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手动开始</w:t>
            </w:r>
          </w:p>
        </w:tc>
      </w:tr>
      <w:tr w:rsidR="00C15210" w14:paraId="6AD148B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8522D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96BEA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1D65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D79F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0247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3174748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A68EA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BB2D9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删除论坛主题</w:t>
            </w:r>
          </w:p>
        </w:tc>
      </w:tr>
      <w:tr w:rsidR="00C15210" w14:paraId="1A1FC17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E01B5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8546D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FBCA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A2B7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5D4E8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99B16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AB6A4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187A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看项目详细信息</w:t>
            </w:r>
          </w:p>
        </w:tc>
      </w:tr>
      <w:tr w:rsidR="00C15210" w14:paraId="6805AF6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4E951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BAE5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F8D9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C2D7F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E452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783A4F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0E746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4C99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找项目</w:t>
            </w:r>
          </w:p>
        </w:tc>
      </w:tr>
      <w:tr w:rsidR="00C15210" w14:paraId="6AC1AA9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2688F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9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0317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56404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ECB76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452C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7EBFB62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B7EF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017A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整体任务的</w:t>
            </w:r>
          </w:p>
        </w:tc>
      </w:tr>
      <w:tr w:rsidR="00C15210" w14:paraId="5394113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BB4A2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1810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3585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910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E0EB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AAAF7C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F0BD1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260A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登录</w:t>
            </w:r>
          </w:p>
        </w:tc>
      </w:tr>
      <w:tr w:rsidR="00C15210" w14:paraId="2FBDC4C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6607B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428D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3E7D7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5F62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6494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6ACFB4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3089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25D0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自动备份数据库</w:t>
            </w:r>
          </w:p>
        </w:tc>
      </w:tr>
      <w:tr w:rsidR="00C15210" w14:paraId="6CF32F5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33CCC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42F19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3BE4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B18C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6BBFB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5A7C70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8AF35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A639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用户</w:t>
            </w:r>
          </w:p>
        </w:tc>
      </w:tr>
      <w:tr w:rsidR="00C15210" w14:paraId="2E1BAC8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6C5AB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E058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A187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E9B50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FD253B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2E15C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AF4A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DB1E0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冻结</w:t>
            </w:r>
          </w:p>
        </w:tc>
      </w:tr>
      <w:tr w:rsidR="00C15210" w14:paraId="0EDADAA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B6F43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3C4944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79A35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7C0C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0710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4109C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441B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D17D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通知</w:t>
            </w:r>
          </w:p>
        </w:tc>
      </w:tr>
      <w:tr w:rsidR="00C15210" w14:paraId="4406858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02212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BF17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F3BD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ADEA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195B3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5CC0D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3E9CC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1259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修改项目开始条件</w:t>
            </w:r>
          </w:p>
        </w:tc>
      </w:tr>
      <w:tr w:rsidR="00C15210" w14:paraId="6F50401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3D923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20143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BB4449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B841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A474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01BF7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02D6A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F093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的评分</w:t>
            </w:r>
          </w:p>
        </w:tc>
      </w:tr>
      <w:tr w:rsidR="00C15210" w14:paraId="1589DBF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B6F4D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DBB12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27DEE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0A078C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4536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5446F9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7A0F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A546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整体任务的查看</w:t>
            </w:r>
          </w:p>
        </w:tc>
      </w:tr>
      <w:tr w:rsidR="00C15210" w14:paraId="18346C9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C78B2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3373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EB5E6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69108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0119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64D89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A751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F8B49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</w:t>
            </w:r>
            <w:proofErr w:type="gramStart"/>
            <w:r>
              <w:rPr>
                <w:rFonts w:ascii="Times New Roman" w:hAnsi="Times New Roman" w:cs="Times New Roman" w:hint="eastAsia"/>
              </w:rPr>
              <w:t>点赞踩</w:t>
            </w:r>
            <w:proofErr w:type="gramEnd"/>
            <w:r>
              <w:rPr>
                <w:rFonts w:ascii="Times New Roman" w:hAnsi="Times New Roman" w:cs="Times New Roman" w:hint="eastAsia"/>
              </w:rPr>
              <w:t>回复</w:t>
            </w:r>
          </w:p>
        </w:tc>
      </w:tr>
      <w:tr w:rsidR="00C15210" w14:paraId="7F59F6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36494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A6D92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E580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7675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77AD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成员扮</w:t>
            </w:r>
            <w:r>
              <w:rPr>
                <w:rFonts w:ascii="Times New Roman" w:hAnsi="Times New Roman" w:cs="Times New Roman" w:hint="eastAsia"/>
              </w:rPr>
              <w:lastRenderedPageBreak/>
              <w:t>演者需求</w:t>
            </w:r>
          </w:p>
          <w:p w14:paraId="3A3AA6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09EE6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mb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0B9B8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申请扮演角</w:t>
            </w:r>
            <w:r>
              <w:rPr>
                <w:rFonts w:ascii="Times New Roman" w:hAnsi="Times New Roman" w:cs="Times New Roman" w:hint="eastAsia"/>
              </w:rPr>
              <w:lastRenderedPageBreak/>
              <w:t>色</w:t>
            </w:r>
          </w:p>
        </w:tc>
      </w:tr>
      <w:tr w:rsidR="00C15210" w14:paraId="235A7DC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51E39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0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94EB1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0C16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D055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372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42236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936F0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17350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找板块</w:t>
            </w:r>
          </w:p>
        </w:tc>
      </w:tr>
      <w:tr w:rsidR="00C15210" w14:paraId="062FAFA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97F72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F1BEC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2FCA4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70E42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EDB9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5FFF2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167AC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7135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把系统消息标为已读</w:t>
            </w:r>
          </w:p>
        </w:tc>
      </w:tr>
      <w:tr w:rsidR="00C15210" w14:paraId="70598F0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3581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08295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2638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4FC7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AB168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C8C10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2F58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A364A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根据可见性筛选案例</w:t>
            </w:r>
          </w:p>
        </w:tc>
      </w:tr>
      <w:tr w:rsidR="00C15210" w14:paraId="7208E62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D094A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E46D0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3706D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0D948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07207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276060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D2BB6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6C050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社区个人消息</w:t>
            </w:r>
          </w:p>
        </w:tc>
      </w:tr>
      <w:tr w:rsidR="00C15210" w14:paraId="16AE4CB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73655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04043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236A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AB69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F1A0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4A470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708BD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B17A5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我的项目</w:t>
            </w:r>
          </w:p>
        </w:tc>
      </w:tr>
      <w:tr w:rsidR="00C15210" w14:paraId="7C0640B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C1F9C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97ECF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B41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AAC6A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9464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08D280A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9DB2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D9791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任务评价</w:t>
            </w:r>
          </w:p>
        </w:tc>
      </w:tr>
      <w:tr w:rsidR="00C15210" w14:paraId="2267E19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ED878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74C77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150B6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258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E3BBB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0A68CC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740B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F1EE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冻结案例</w:t>
            </w:r>
          </w:p>
        </w:tc>
      </w:tr>
      <w:tr w:rsidR="00C15210" w14:paraId="3B06A5D6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45A3F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AEF85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7B01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EB923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561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1684D9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90E83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1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2860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修改论坛主题</w:t>
            </w:r>
          </w:p>
        </w:tc>
      </w:tr>
      <w:tr w:rsidR="00C15210" w14:paraId="790DE68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14C8F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6F63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4C248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521D0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4D101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50703D1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E5892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CB948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筛选文档类型</w:t>
            </w:r>
          </w:p>
        </w:tc>
      </w:tr>
      <w:tr w:rsidR="00C15210" w14:paraId="4E20C98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51503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B7FF86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6A0C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7E6A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C3473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指导者扮演者需求</w:t>
            </w:r>
          </w:p>
          <w:p w14:paraId="048F726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25A5F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guide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5C39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文档下载</w:t>
            </w:r>
          </w:p>
        </w:tc>
      </w:tr>
      <w:tr w:rsidR="00C15210" w14:paraId="60201C8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E10CA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AF21C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7AEE71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E35DF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9921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9B0AC1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C723C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B399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社区</w:t>
            </w:r>
          </w:p>
        </w:tc>
      </w:tr>
      <w:tr w:rsidR="00C15210" w14:paraId="05F6024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F30C5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2DEA6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8762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EC71E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D977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FCBC8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E3D2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FDBAD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板块</w:t>
            </w:r>
          </w:p>
        </w:tc>
      </w:tr>
      <w:tr w:rsidR="00C15210" w14:paraId="2D43AC6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C249C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94B43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D2EE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18B2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917F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9CBAD5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C5BC7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DDB33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案例</w:t>
            </w:r>
          </w:p>
        </w:tc>
      </w:tr>
      <w:tr w:rsidR="00C15210" w14:paraId="20293D3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38F9D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D505C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4B22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790F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34FD0D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80B57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3B723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9A1B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系统日志</w:t>
            </w:r>
          </w:p>
        </w:tc>
      </w:tr>
      <w:tr w:rsidR="00C15210" w14:paraId="6AB3670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1D8A1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46A56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43A0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6E712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F7D3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06CBE9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D9440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13CD2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日志记录</w:t>
            </w:r>
          </w:p>
        </w:tc>
      </w:tr>
      <w:tr w:rsidR="00C15210" w14:paraId="791A00D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855BE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A23824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4919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76A3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700B4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416CF6E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482B6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B4AB3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项目详细信息查看</w:t>
            </w:r>
          </w:p>
        </w:tc>
      </w:tr>
      <w:tr w:rsidR="00C15210" w14:paraId="367644E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9E8B4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52CB2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47C02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A45C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81937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1203A2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EF08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0D40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单个任务的查看</w:t>
            </w:r>
          </w:p>
        </w:tc>
      </w:tr>
      <w:tr w:rsidR="00C15210" w14:paraId="78F0964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3EEE0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3F13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E7B0C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74E41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5FD3A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0E475A1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5866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58423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拒绝</w:t>
            </w:r>
          </w:p>
        </w:tc>
      </w:tr>
      <w:tr w:rsidR="00C15210" w14:paraId="465A8D1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C16C5F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673ED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E3B9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631B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34B2A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AB6043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3CD56A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8221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案例管理员注册</w:t>
            </w:r>
          </w:p>
        </w:tc>
      </w:tr>
      <w:tr w:rsidR="00C15210" w14:paraId="09C679D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E3180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1D7D4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5B60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8F6E2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8169E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案例管理员需求</w:t>
            </w:r>
          </w:p>
          <w:p w14:paraId="03C831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229C8D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A2F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对案例修改</w:t>
            </w:r>
          </w:p>
        </w:tc>
      </w:tr>
      <w:tr w:rsidR="00C15210" w14:paraId="68AD3E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3CFC2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A2563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D21AA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5451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9332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DEB8F8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EDB7E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B624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筛选项目</w:t>
            </w:r>
          </w:p>
        </w:tc>
      </w:tr>
      <w:tr w:rsidR="00C15210" w14:paraId="2A5F024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328A8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F96F6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32AC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075FE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F62D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94BD7B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9FC8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CD27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收件箱</w:t>
            </w:r>
          </w:p>
        </w:tc>
      </w:tr>
      <w:tr w:rsidR="00C15210" w14:paraId="0E69136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E6086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DCFEE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BD9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45FD2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0E39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EC5BB9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BB660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46EFC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个人信息</w:t>
            </w:r>
          </w:p>
        </w:tc>
      </w:tr>
      <w:tr w:rsidR="00C15210" w14:paraId="68C9EA9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19871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E5F89A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2312D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AE53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B4A36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9ECF75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DA81E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3B744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一级板块名字</w:t>
            </w:r>
          </w:p>
        </w:tc>
      </w:tr>
      <w:tr w:rsidR="00C15210" w14:paraId="586D080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394B2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2057FD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0574E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62A5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762A3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0E185CA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7A6AF8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A8D7D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单个任务的查看</w:t>
            </w:r>
          </w:p>
        </w:tc>
      </w:tr>
      <w:tr w:rsidR="00C15210" w14:paraId="25BA309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D8F15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AF94C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EBB8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0C9D5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FD70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DC4FFB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93882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BDBAE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任务指导意见的提出</w:t>
            </w:r>
          </w:p>
        </w:tc>
      </w:tr>
      <w:tr w:rsidR="00C15210" w14:paraId="7F1E43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2E7C7CE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0E922B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4E0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74475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E093D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E9384E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5E72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66F6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他人主页</w:t>
            </w:r>
          </w:p>
        </w:tc>
      </w:tr>
      <w:tr w:rsidR="00C15210" w14:paraId="70B0724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20598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174A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B9A0A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9476C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E88B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5F094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80A40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7220F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把邮件标为已读</w:t>
            </w:r>
          </w:p>
        </w:tc>
      </w:tr>
      <w:tr w:rsidR="00C15210" w14:paraId="5FB1ECF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DE2A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C925B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D792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2242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A6E364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4125BD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F40F6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FFC8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邀请人加入项目</w:t>
            </w:r>
          </w:p>
        </w:tc>
      </w:tr>
      <w:tr w:rsidR="00C15210" w14:paraId="2DCE19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DC453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57995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A229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2387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04236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6CF10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BC597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0A6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用户换绑邮箱</w:t>
            </w:r>
            <w:proofErr w:type="gramEnd"/>
          </w:p>
        </w:tc>
      </w:tr>
      <w:tr w:rsidR="00C15210" w14:paraId="1F18375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A5790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3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20A3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35505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58D2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7F4E0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38E084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3FAB0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D91027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发布</w:t>
            </w:r>
          </w:p>
        </w:tc>
      </w:tr>
      <w:tr w:rsidR="00C15210" w14:paraId="7012F9D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0EFF1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5CAE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A3526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9C975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66328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2CAE3E8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A1FC8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2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61194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社区签到</w:t>
            </w:r>
          </w:p>
        </w:tc>
      </w:tr>
      <w:tr w:rsidR="00C15210" w14:paraId="188654EA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080A3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3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7CE11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FD3BB3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C13B7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13170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7F6736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A0712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21D8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确认</w:t>
            </w:r>
          </w:p>
        </w:tc>
      </w:tr>
      <w:tr w:rsidR="00C15210" w14:paraId="35F922C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7449D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414C6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1C74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A529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3C849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9B6D41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F45F2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F28C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回复帖子</w:t>
            </w:r>
          </w:p>
        </w:tc>
      </w:tr>
      <w:tr w:rsidR="00C15210" w14:paraId="4ECB21B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B7B9C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05EFBC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EEF8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8D2AB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515793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3D71C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E71049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0C98A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可见范围</w:t>
            </w:r>
          </w:p>
        </w:tc>
      </w:tr>
      <w:tr w:rsidR="00C15210" w14:paraId="242D695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D8FB0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C229AB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69695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0491C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5A5A9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扮演者需求</w:t>
            </w:r>
          </w:p>
          <w:p w14:paraId="215202A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3CE2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D901F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查看单个任务的</w:t>
            </w:r>
          </w:p>
        </w:tc>
      </w:tr>
      <w:tr w:rsidR="00C15210" w14:paraId="51FE09C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2E740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256F4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2AEF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21B41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06C58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2DD57A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DBB0F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21065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数据库备份文件</w:t>
            </w:r>
          </w:p>
        </w:tc>
      </w:tr>
      <w:tr w:rsidR="00C15210" w14:paraId="63CE88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C9278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FD330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9BE2C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586F9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BEF37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068FDC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0154E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23BB2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询用户</w:t>
            </w:r>
          </w:p>
        </w:tc>
      </w:tr>
      <w:tr w:rsidR="00C15210" w14:paraId="156BAD1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64DEF4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C9DC4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0138A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B4FEA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9A48A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33E2DFE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1B561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5A689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</w:t>
            </w:r>
            <w:r>
              <w:rPr>
                <w:rFonts w:ascii="Times New Roman" w:hAnsi="Times New Roman" w:cs="Times New Roman"/>
              </w:rPr>
              <w:t>FAQ</w:t>
            </w:r>
          </w:p>
        </w:tc>
      </w:tr>
      <w:tr w:rsidR="00C15210" w14:paraId="3F6FC8B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DC40B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AAB16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96379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25FFF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DA8AF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1F1106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44C2D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F28F4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查看案例详细信息</w:t>
            </w:r>
          </w:p>
        </w:tc>
      </w:tr>
      <w:tr w:rsidR="00C15210" w14:paraId="6E91D2D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75307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D0057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user-</w:t>
            </w:r>
            <w:r>
              <w:rPr>
                <w:rFonts w:ascii="Times New Roman" w:hAnsi="Times New Roman" w:cs="Times New Roman"/>
              </w:rPr>
              <w:lastRenderedPageBreak/>
              <w:t xml:space="preserve">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76F6D3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BDCAE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lastRenderedPageBreak/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41D8C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需求</w:t>
            </w:r>
          </w:p>
          <w:p w14:paraId="6CB55DB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D8C64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UC-pjter-1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B3AEC8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</w:t>
            </w:r>
            <w:r>
              <w:rPr>
                <w:rFonts w:ascii="Times New Roman" w:hAnsi="Times New Roman" w:cs="Times New Roman" w:hint="eastAsia"/>
              </w:rPr>
              <w:lastRenderedPageBreak/>
              <w:t>确认项目开始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手动开始</w:t>
            </w:r>
          </w:p>
        </w:tc>
      </w:tr>
      <w:tr w:rsidR="00C15210" w14:paraId="6FBA3BD9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53228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4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5F8DF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D56A1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539A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5ABF1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F60F39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6D26A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7146E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更换昵称</w:t>
            </w:r>
          </w:p>
        </w:tc>
      </w:tr>
      <w:tr w:rsidR="00C15210" w14:paraId="4C85A562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696E08D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3170A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BB213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F6FD1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3587D0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64C234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70E84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B8BC8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开始</w:t>
            </w:r>
            <w:r>
              <w:rPr>
                <w:rFonts w:ascii="Times New Roman" w:hAnsi="Times New Roman" w:cs="Times New Roman"/>
              </w:rPr>
              <w:t>---</w:t>
            </w:r>
            <w:r>
              <w:rPr>
                <w:rFonts w:ascii="Times New Roman" w:hAnsi="Times New Roman" w:cs="Times New Roman" w:hint="eastAsia"/>
              </w:rPr>
              <w:t>延时开始</w:t>
            </w:r>
          </w:p>
        </w:tc>
      </w:tr>
      <w:tr w:rsidR="00C15210" w14:paraId="157790AF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268F9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5EAE4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34FC1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C940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CEFA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359FF4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EA458B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EBFDE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项目排序</w:t>
            </w:r>
          </w:p>
        </w:tc>
      </w:tr>
      <w:tr w:rsidR="00C15210" w14:paraId="13E1AF5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6F64B4A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B314D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32AC4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091B6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6C396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BE3AE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8A12BD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5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1C89D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在后台查询案例</w:t>
            </w:r>
          </w:p>
        </w:tc>
      </w:tr>
      <w:tr w:rsidR="00C15210" w14:paraId="3E07B5D3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105E1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F68F1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7DD47E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F1CC9E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E7B74D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扮演者需求</w:t>
            </w:r>
          </w:p>
          <w:p w14:paraId="513E63F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D472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m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F08AC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M</w:t>
            </w:r>
            <w:r>
              <w:rPr>
                <w:rFonts w:ascii="Times New Roman" w:hAnsi="Times New Roman" w:cs="Times New Roman" w:hint="eastAsia"/>
              </w:rPr>
              <w:t>任务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回退</w:t>
            </w:r>
          </w:p>
        </w:tc>
      </w:tr>
      <w:tr w:rsidR="00C15210" w14:paraId="3BD1190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8D743D5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2169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939CBB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49070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A0097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成员扮演者需求</w:t>
            </w:r>
          </w:p>
          <w:p w14:paraId="7398C7D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7367AB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mbr-1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0F739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文档类型查看</w:t>
            </w:r>
          </w:p>
        </w:tc>
      </w:tr>
      <w:tr w:rsidR="00C15210" w14:paraId="68C8EA7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FBAFB56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48F68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125415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D47E92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C8CC3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644E6F2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0A44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F07BC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角色审核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同意</w:t>
            </w:r>
          </w:p>
        </w:tc>
      </w:tr>
      <w:tr w:rsidR="00C15210" w14:paraId="0C45796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ED6BB8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EE5190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FD62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4B3F85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74BA21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5B95F67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1D103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8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D03F7C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发邮件</w:t>
            </w:r>
          </w:p>
        </w:tc>
      </w:tr>
      <w:tr w:rsidR="00C15210" w14:paraId="56F92E2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04FB57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CF18D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9DD40B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80975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DED2C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项目发起人需求</w:t>
            </w:r>
          </w:p>
          <w:p w14:paraId="3ED6E04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465F282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pjter-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615375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建项目</w:t>
            </w:r>
          </w:p>
        </w:tc>
      </w:tr>
      <w:tr w:rsidR="00C15210" w14:paraId="39A67C2D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06D037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2B7A0C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F5FB9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6C0E86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</w:t>
            </w:r>
            <w:r>
              <w:rPr>
                <w:rFonts w:ascii="Times New Roman" w:hAnsi="Times New Roman" w:cs="Times New Roman" w:hint="eastAsia"/>
              </w:rPr>
              <w:lastRenderedPageBreak/>
              <w:t>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9FB0F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普通用户</w:t>
            </w:r>
          </w:p>
          <w:p w14:paraId="565605B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D2650F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1FBF30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收藏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取消收藏帖</w:t>
            </w:r>
            <w:r>
              <w:rPr>
                <w:rFonts w:ascii="Times New Roman" w:hAnsi="Times New Roman" w:cs="Times New Roman" w:hint="eastAsia"/>
              </w:rPr>
              <w:lastRenderedPageBreak/>
              <w:t>子</w:t>
            </w:r>
          </w:p>
        </w:tc>
      </w:tr>
      <w:tr w:rsidR="00C15210" w14:paraId="24A40CA7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F6AC2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15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C366068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D1D374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DE227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8DD053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321F2FC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179DD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15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367E9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批量创建项目</w:t>
            </w:r>
          </w:p>
        </w:tc>
      </w:tr>
      <w:tr w:rsidR="00C15210" w14:paraId="4ED5A77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61E63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5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8488CE3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251C0E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6208A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F1D07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53D860F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0CD2D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4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01B6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下载用户日志</w:t>
            </w:r>
          </w:p>
        </w:tc>
      </w:tr>
      <w:tr w:rsidR="00C15210" w14:paraId="75AFAE3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85F90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0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FAFBDB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40CE6A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DFA373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2608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51E6C1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B26233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0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22234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创建一级板块</w:t>
            </w:r>
          </w:p>
        </w:tc>
      </w:tr>
      <w:tr w:rsidR="00C15210" w14:paraId="0C0A4DF5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BB248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1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9756A3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78C71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7A10E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E8129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2F1DF11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AB5D43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6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9B474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查找自己创建的案例</w:t>
            </w:r>
          </w:p>
        </w:tc>
      </w:tr>
      <w:tr w:rsidR="00C15210" w14:paraId="1FF2C554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5D5758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2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1EC8C4E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CF75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3CE9B29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2331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需求</w:t>
            </w:r>
          </w:p>
          <w:p w14:paraId="6936E75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A55AE5F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caseadmin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0F747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案例管理员对案例删除</w:t>
            </w:r>
          </w:p>
        </w:tc>
      </w:tr>
      <w:tr w:rsidR="00C15210" w14:paraId="1A200EE1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F88FCC9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3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55679A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8490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BB3E0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B46B57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12AD18F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A350CA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69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55F0A6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进入帖子</w:t>
            </w:r>
          </w:p>
        </w:tc>
      </w:tr>
      <w:tr w:rsidR="00C15210" w14:paraId="26BF547C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AE79D50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028ADC2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2CB90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2C435B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C4D7FF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64337322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4D4CCF9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9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2C83C5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查看未读邮件</w:t>
            </w:r>
          </w:p>
        </w:tc>
      </w:tr>
      <w:tr w:rsidR="00C15210" w14:paraId="6FC18C0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18D717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5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500501D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80E62A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EC16F5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3990D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617762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C10578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2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9FA3B4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修改二级板块名字</w:t>
            </w:r>
          </w:p>
        </w:tc>
      </w:tr>
      <w:tr w:rsidR="00C15210" w14:paraId="6E53F0B8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F24E172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6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E9BF95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667A9F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1F160A6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4157EF1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77B3DE0E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A5ABEB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2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6524CA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申请加入项目</w:t>
            </w:r>
          </w:p>
        </w:tc>
      </w:tr>
      <w:tr w:rsidR="00C15210" w14:paraId="57A0D270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546B051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7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E6D571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9970480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1948208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</w:t>
            </w:r>
            <w:r>
              <w:rPr>
                <w:rFonts w:ascii="Times New Roman" w:hAnsi="Times New Roman" w:cs="Times New Roman"/>
              </w:rPr>
              <w:lastRenderedPageBreak/>
              <w:t>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94D5D7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指导者扮演者需求</w:t>
            </w:r>
          </w:p>
          <w:p w14:paraId="4806D7DF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99470B6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guider-3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EB4C2C4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指导者搜索文档资料</w:t>
            </w:r>
          </w:p>
        </w:tc>
      </w:tr>
      <w:tr w:rsidR="00C15210" w14:paraId="7F5CF43E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B5E87B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8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0A48FB4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42997C7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AB0674A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7C774BF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</w:p>
          <w:p w14:paraId="07AAF5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487491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71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150BC3A3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用户复制帖子链接</w:t>
            </w:r>
          </w:p>
        </w:tc>
      </w:tr>
      <w:tr w:rsidR="00C15210" w14:paraId="7270A03B" w14:textId="77777777" w:rsidTr="00C15210">
        <w:trPr>
          <w:jc w:val="center"/>
        </w:trPr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C12D8EC" w14:textId="77777777" w:rsidR="00C15210" w:rsidRDefault="00C15210" w:rsidP="00C1521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9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6A18ACE0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user-104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4FACF0B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语言切换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89C0A3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普通用户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  UC-user-104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55413A2C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管理员需求</w:t>
            </w:r>
          </w:p>
          <w:p w14:paraId="4261816D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当前版本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31AF0B77" w14:textId="77777777" w:rsidR="00C15210" w:rsidRDefault="00C15210" w:rsidP="00C15210">
            <w:pPr>
              <w:spacing w:line="320" w:lineRule="atLeast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C-Administrator-38 </w:t>
            </w:r>
          </w:p>
        </w:tc>
        <w:tc>
          <w:tcPr>
            <w:tcW w:w="107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  <w:hideMark/>
          </w:tcPr>
          <w:p w14:paraId="2357980B" w14:textId="77777777" w:rsidR="00C15210" w:rsidRDefault="00C15210" w:rsidP="00C152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管理员删除数据库备份文件</w:t>
            </w:r>
          </w:p>
        </w:tc>
      </w:tr>
    </w:tbl>
    <w:p w14:paraId="65BFE726" w14:textId="77777777" w:rsidR="00C15210" w:rsidRDefault="00C15210" w:rsidP="00C15210"/>
    <w:p w14:paraId="7448A11C" w14:textId="77777777" w:rsidR="00C15210" w:rsidRPr="00C15210" w:rsidRDefault="00C15210" w:rsidP="00C15210">
      <w:pPr>
        <w:pStyle w:val="a0"/>
        <w:ind w:firstLine="420"/>
      </w:pPr>
    </w:p>
    <w:p w14:paraId="1D15ED7F" w14:textId="2BA35540" w:rsidR="00C15210" w:rsidRDefault="00C15210" w:rsidP="00C15210">
      <w:pPr>
        <w:pStyle w:val="2"/>
      </w:pPr>
      <w:bookmarkStart w:id="55" w:name="_Toc534744289"/>
      <w:r>
        <w:rPr>
          <w:rFonts w:hint="eastAsia"/>
        </w:rPr>
        <w:t>决定变更</w:t>
      </w:r>
      <w:bookmarkEnd w:id="55"/>
    </w:p>
    <w:p w14:paraId="340A3A90" w14:textId="77777777" w:rsidR="00C15210" w:rsidRPr="00C15210" w:rsidRDefault="00C15210" w:rsidP="00C15210">
      <w:pPr>
        <w:pStyle w:val="a0"/>
        <w:ind w:firstLine="420"/>
      </w:pPr>
    </w:p>
    <w:p w14:paraId="207E32C8" w14:textId="10392F0B" w:rsidR="00C15210" w:rsidRDefault="00C15210" w:rsidP="00C15210">
      <w:pPr>
        <w:pStyle w:val="a0"/>
        <w:ind w:firstLine="420"/>
      </w:pPr>
      <w:r>
        <w:rPr>
          <w:rFonts w:hint="eastAsia"/>
        </w:rPr>
        <w:t>C</w:t>
      </w:r>
      <w:r>
        <w:t>CB</w:t>
      </w:r>
      <w:r>
        <w:rPr>
          <w:rFonts w:hint="eastAsia"/>
        </w:rPr>
        <w:t>应讨论决定驳回变更。</w:t>
      </w:r>
    </w:p>
    <w:p w14:paraId="7763E883" w14:textId="77777777" w:rsidR="00C15210" w:rsidRPr="00C15210" w:rsidRDefault="00C15210" w:rsidP="00C15210">
      <w:pPr>
        <w:pStyle w:val="a0"/>
        <w:ind w:firstLine="420"/>
      </w:pPr>
    </w:p>
    <w:p w14:paraId="6977B50E" w14:textId="4146627C" w:rsidR="00C15210" w:rsidRDefault="00C15210" w:rsidP="00C15210">
      <w:pPr>
        <w:pStyle w:val="2"/>
      </w:pPr>
      <w:bookmarkStart w:id="56" w:name="_Toc534744291"/>
      <w:r>
        <w:rPr>
          <w:rFonts w:hint="eastAsia"/>
        </w:rPr>
        <w:t>验证变更</w:t>
      </w:r>
      <w:bookmarkEnd w:id="56"/>
    </w:p>
    <w:p w14:paraId="24B5515C" w14:textId="43B6DF15" w:rsidR="00C15210" w:rsidRDefault="00C15210" w:rsidP="00C15210">
      <w:pPr>
        <w:pStyle w:val="a0"/>
        <w:ind w:left="420" w:firstLineChars="0" w:firstLine="0"/>
      </w:pPr>
      <w:r>
        <w:rPr>
          <w:rFonts w:hint="eastAsia"/>
        </w:rPr>
        <w:t>应回驳变更，所以此变更不需要验证。</w:t>
      </w:r>
    </w:p>
    <w:p w14:paraId="00C1A9D5" w14:textId="3236F5B4" w:rsidR="00C15210" w:rsidRPr="00C15210" w:rsidRDefault="00C15210" w:rsidP="00C15210">
      <w:pPr>
        <w:pStyle w:val="a0"/>
        <w:ind w:firstLine="420"/>
      </w:pPr>
    </w:p>
    <w:p w14:paraId="553C76E6" w14:textId="414C8739" w:rsidR="007277E7" w:rsidRDefault="00C15210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bookmarkStart w:id="57" w:name="_Toc534744292"/>
      <w:r>
        <w:rPr>
          <w:rFonts w:hint="eastAsia"/>
          <w:sz w:val="40"/>
          <w:szCs w:val="44"/>
        </w:rPr>
        <w:t>退出标准</w:t>
      </w:r>
      <w:bookmarkEnd w:id="57"/>
    </w:p>
    <w:p w14:paraId="5A3BB09B" w14:textId="284C0F94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请求的状态是已驳回，已完成或已取消。</w:t>
      </w:r>
    </w:p>
    <w:p w14:paraId="08FE61CF" w14:textId="694ABE1F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所有修改的工作产品都已经更新且存储在正确的位置。</w:t>
      </w:r>
    </w:p>
    <w:p w14:paraId="736C8B2B" w14:textId="4D25F1B7" w:rsidR="00C15210" w:rsidRDefault="00C15210" w:rsidP="00C15210">
      <w:pPr>
        <w:pStyle w:val="a0"/>
        <w:numPr>
          <w:ilvl w:val="0"/>
          <w:numId w:val="10"/>
        </w:numPr>
        <w:ind w:firstLineChars="0"/>
      </w:pPr>
      <w:r>
        <w:rPr>
          <w:rFonts w:hint="eastAsia"/>
        </w:rPr>
        <w:t>变更的详细信息及变更请求的状态已经通知相关的干系人。</w:t>
      </w:r>
    </w:p>
    <w:p w14:paraId="1DF0E25B" w14:textId="73B9E81E" w:rsidR="00857AEE" w:rsidRDefault="00857AEE" w:rsidP="00E51EAE">
      <w:pPr>
        <w:pStyle w:val="1"/>
        <w:numPr>
          <w:ilvl w:val="0"/>
          <w:numId w:val="12"/>
        </w:numPr>
        <w:rPr>
          <w:sz w:val="40"/>
          <w:szCs w:val="44"/>
        </w:rPr>
      </w:pPr>
      <w:r>
        <w:rPr>
          <w:rFonts w:hint="eastAsia"/>
          <w:sz w:val="40"/>
          <w:szCs w:val="44"/>
        </w:rPr>
        <w:t>附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857AEE" w14:paraId="44D48677" w14:textId="77777777" w:rsidTr="00857AEE">
        <w:tc>
          <w:tcPr>
            <w:tcW w:w="1555" w:type="dxa"/>
          </w:tcPr>
          <w:p w14:paraId="6DA397AD" w14:textId="2598872C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  <w:tc>
          <w:tcPr>
            <w:tcW w:w="6741" w:type="dxa"/>
          </w:tcPr>
          <w:p w14:paraId="37FECB93" w14:textId="2E32D911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857AEE" w14:paraId="5813070F" w14:textId="77777777" w:rsidTr="00857AEE">
        <w:tc>
          <w:tcPr>
            <w:tcW w:w="1555" w:type="dxa"/>
          </w:tcPr>
          <w:p w14:paraId="283768AF" w14:textId="7F4350F5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变更来源</w:t>
            </w:r>
          </w:p>
        </w:tc>
        <w:tc>
          <w:tcPr>
            <w:tcW w:w="6741" w:type="dxa"/>
          </w:tcPr>
          <w:p w14:paraId="70B7D92A" w14:textId="327FC407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语言包，项目发起人</w:t>
            </w:r>
          </w:p>
        </w:tc>
      </w:tr>
      <w:tr w:rsidR="00857AEE" w14:paraId="6B1CD951" w14:textId="77777777" w:rsidTr="00857AEE">
        <w:tc>
          <w:tcPr>
            <w:tcW w:w="1555" w:type="dxa"/>
          </w:tcPr>
          <w:p w14:paraId="6D02AC61" w14:textId="1F6C4CB5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变更请求I</w:t>
            </w:r>
            <w:r>
              <w:t>D:</w:t>
            </w:r>
          </w:p>
        </w:tc>
        <w:tc>
          <w:tcPr>
            <w:tcW w:w="6741" w:type="dxa"/>
          </w:tcPr>
          <w:p w14:paraId="1A9BEE97" w14:textId="60125493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B</w:t>
            </w:r>
            <w:r>
              <w:t>00001</w:t>
            </w:r>
          </w:p>
        </w:tc>
      </w:tr>
      <w:tr w:rsidR="00857AEE" w14:paraId="3F82FF8E" w14:textId="77777777" w:rsidTr="00857AEE">
        <w:tc>
          <w:tcPr>
            <w:tcW w:w="1555" w:type="dxa"/>
          </w:tcPr>
          <w:p w14:paraId="4CC9D6AF" w14:textId="5DF8BDA4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变更类型：</w:t>
            </w:r>
          </w:p>
        </w:tc>
        <w:tc>
          <w:tcPr>
            <w:tcW w:w="6741" w:type="dxa"/>
          </w:tcPr>
          <w:p w14:paraId="763DE4E4" w14:textId="4E7F801F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提出的改进</w:t>
            </w:r>
          </w:p>
        </w:tc>
      </w:tr>
      <w:tr w:rsidR="00857AEE" w14:paraId="72357BF4" w14:textId="77777777" w:rsidTr="00857AEE">
        <w:tc>
          <w:tcPr>
            <w:tcW w:w="1555" w:type="dxa"/>
          </w:tcPr>
          <w:p w14:paraId="1F92C6D3" w14:textId="3EB24F30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提交日期</w:t>
            </w:r>
          </w:p>
        </w:tc>
        <w:tc>
          <w:tcPr>
            <w:tcW w:w="6741" w:type="dxa"/>
          </w:tcPr>
          <w:p w14:paraId="5CE25721" w14:textId="27A41785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2019/01/09</w:t>
            </w:r>
          </w:p>
        </w:tc>
      </w:tr>
      <w:tr w:rsidR="00857AEE" w14:paraId="1C5A36EC" w14:textId="77777777" w:rsidTr="00857AEE">
        <w:tc>
          <w:tcPr>
            <w:tcW w:w="1555" w:type="dxa"/>
          </w:tcPr>
          <w:p w14:paraId="08E14039" w14:textId="13380ACF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更新日期</w:t>
            </w:r>
          </w:p>
        </w:tc>
        <w:tc>
          <w:tcPr>
            <w:tcW w:w="6741" w:type="dxa"/>
          </w:tcPr>
          <w:p w14:paraId="4469727E" w14:textId="40125780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2019/01/09</w:t>
            </w:r>
          </w:p>
        </w:tc>
      </w:tr>
      <w:tr w:rsidR="00857AEE" w14:paraId="2795FE82" w14:textId="77777777" w:rsidTr="00857AEE">
        <w:tc>
          <w:tcPr>
            <w:tcW w:w="1555" w:type="dxa"/>
          </w:tcPr>
          <w:p w14:paraId="4BF9CBD5" w14:textId="48D447CA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6741" w:type="dxa"/>
          </w:tcPr>
          <w:p w14:paraId="490D8AE3" w14:textId="4DBAB2A6" w:rsidR="00857AEE" w:rsidRDefault="00823D30" w:rsidP="00857AEE">
            <w:pPr>
              <w:pStyle w:val="a0"/>
              <w:ind w:firstLineChars="0" w:firstLine="0"/>
            </w:pPr>
            <w:r w:rsidRPr="00823D30">
              <w:rPr>
                <w:rFonts w:hint="eastAsia"/>
              </w:rPr>
              <w:t>项目下达者认为可以提供至少两种语言界面，比如说英语，简体中文表达等，网站可以在各种语言之间切换</w:t>
            </w:r>
          </w:p>
        </w:tc>
      </w:tr>
      <w:tr w:rsidR="00857AEE" w14:paraId="657AA841" w14:textId="77777777" w:rsidTr="00857AEE">
        <w:tc>
          <w:tcPr>
            <w:tcW w:w="1555" w:type="dxa"/>
          </w:tcPr>
          <w:p w14:paraId="4051851D" w14:textId="604C7944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实现优先级</w:t>
            </w:r>
          </w:p>
        </w:tc>
        <w:tc>
          <w:tcPr>
            <w:tcW w:w="6741" w:type="dxa"/>
          </w:tcPr>
          <w:p w14:paraId="126C72BE" w14:textId="1CD9A544" w:rsidR="00857AEE" w:rsidRDefault="00823D30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低</w:t>
            </w:r>
          </w:p>
        </w:tc>
      </w:tr>
      <w:tr w:rsidR="00857AEE" w14:paraId="678A5287" w14:textId="77777777" w:rsidTr="00857AEE">
        <w:tc>
          <w:tcPr>
            <w:tcW w:w="1555" w:type="dxa"/>
          </w:tcPr>
          <w:p w14:paraId="466A5A8B" w14:textId="0FB866DE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提交人</w:t>
            </w:r>
          </w:p>
        </w:tc>
        <w:tc>
          <w:tcPr>
            <w:tcW w:w="6741" w:type="dxa"/>
          </w:tcPr>
          <w:p w14:paraId="79204F2C" w14:textId="7979CEDB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</w:tr>
      <w:tr w:rsidR="00857AEE" w14:paraId="50042483" w14:textId="77777777" w:rsidTr="00857AEE">
        <w:tc>
          <w:tcPr>
            <w:tcW w:w="1555" w:type="dxa"/>
          </w:tcPr>
          <w:p w14:paraId="50AB514C" w14:textId="1CBEABD3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lastRenderedPageBreak/>
              <w:t>提交人优先级</w:t>
            </w:r>
          </w:p>
        </w:tc>
        <w:tc>
          <w:tcPr>
            <w:tcW w:w="6741" w:type="dxa"/>
          </w:tcPr>
          <w:p w14:paraId="575AC353" w14:textId="72BC3BB1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857AEE" w14:paraId="255603A1" w14:textId="77777777" w:rsidTr="00857AEE">
        <w:tc>
          <w:tcPr>
            <w:tcW w:w="1555" w:type="dxa"/>
          </w:tcPr>
          <w:p w14:paraId="2ED350C2" w14:textId="71678E8E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计划发布版本</w:t>
            </w:r>
          </w:p>
        </w:tc>
        <w:tc>
          <w:tcPr>
            <w:tcW w:w="6741" w:type="dxa"/>
          </w:tcPr>
          <w:p w14:paraId="7BCDE84E" w14:textId="063AE347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不发布</w:t>
            </w:r>
          </w:p>
        </w:tc>
      </w:tr>
      <w:tr w:rsidR="00857AEE" w14:paraId="7686B49A" w14:textId="77777777" w:rsidTr="00857AEE">
        <w:tc>
          <w:tcPr>
            <w:tcW w:w="1555" w:type="dxa"/>
          </w:tcPr>
          <w:p w14:paraId="2B27BC8C" w14:textId="71780801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6741" w:type="dxa"/>
          </w:tcPr>
          <w:p w14:paraId="2E79177C" w14:textId="52E997BD" w:rsidR="00857AEE" w:rsidRDefault="00823D30" w:rsidP="00857AEE">
            <w:pPr>
              <w:pStyle w:val="a0"/>
              <w:ind w:firstLineChars="0" w:firstLine="0"/>
            </w:pPr>
            <w:r w:rsidRPr="00823D30">
              <w:rPr>
                <w:rFonts w:hint="eastAsia"/>
              </w:rPr>
              <w:t>基于项目的案例教学系统</w:t>
            </w:r>
          </w:p>
        </w:tc>
      </w:tr>
      <w:tr w:rsidR="00857AEE" w14:paraId="24D7F723" w14:textId="77777777" w:rsidTr="00857AEE">
        <w:tc>
          <w:tcPr>
            <w:tcW w:w="1555" w:type="dxa"/>
          </w:tcPr>
          <w:p w14:paraId="55FE4B30" w14:textId="6BE89499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741" w:type="dxa"/>
          </w:tcPr>
          <w:p w14:paraId="17975D03" w14:textId="4C7A3196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已取消</w:t>
            </w:r>
          </w:p>
        </w:tc>
      </w:tr>
      <w:tr w:rsidR="00857AEE" w14:paraId="43199FCB" w14:textId="77777777" w:rsidTr="00857AEE">
        <w:tc>
          <w:tcPr>
            <w:tcW w:w="1555" w:type="dxa"/>
          </w:tcPr>
          <w:p w14:paraId="4F2CD5E9" w14:textId="2F0E9A3C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标题</w:t>
            </w:r>
          </w:p>
        </w:tc>
        <w:tc>
          <w:tcPr>
            <w:tcW w:w="6741" w:type="dxa"/>
          </w:tcPr>
          <w:p w14:paraId="06173359" w14:textId="67FA1028" w:rsidR="00857AEE" w:rsidRDefault="00823D30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邀请项目增加英文包的支持</w:t>
            </w:r>
          </w:p>
        </w:tc>
      </w:tr>
      <w:tr w:rsidR="00857AEE" w14:paraId="1D280ECF" w14:textId="77777777" w:rsidTr="00857AEE">
        <w:tc>
          <w:tcPr>
            <w:tcW w:w="1555" w:type="dxa"/>
          </w:tcPr>
          <w:p w14:paraId="75B30678" w14:textId="6AFD30B5" w:rsidR="00857AEE" w:rsidRDefault="00857AEE" w:rsidP="00857AEE">
            <w:pPr>
              <w:pStyle w:val="a0"/>
              <w:ind w:firstLineChars="0" w:firstLine="0"/>
            </w:pPr>
            <w:r>
              <w:rPr>
                <w:rFonts w:hint="eastAsia"/>
              </w:rPr>
              <w:t>验证人</w:t>
            </w:r>
          </w:p>
        </w:tc>
        <w:tc>
          <w:tcPr>
            <w:tcW w:w="6741" w:type="dxa"/>
          </w:tcPr>
          <w:p w14:paraId="700C2659" w14:textId="68BC71B5" w:rsidR="00857AEE" w:rsidRDefault="00857AEE" w:rsidP="00857AEE">
            <w:pPr>
              <w:pStyle w:val="a0"/>
              <w:ind w:firstLineChars="0" w:firstLine="0"/>
            </w:pPr>
            <w:proofErr w:type="gramStart"/>
            <w:r>
              <w:rPr>
                <w:rFonts w:hint="eastAsia"/>
              </w:rPr>
              <w:t>郦哲聪</w:t>
            </w:r>
            <w:proofErr w:type="gramEnd"/>
          </w:p>
        </w:tc>
      </w:tr>
    </w:tbl>
    <w:p w14:paraId="4ABE9DFF" w14:textId="77777777" w:rsidR="00857AEE" w:rsidRDefault="00857AEE" w:rsidP="00857AEE">
      <w:pPr>
        <w:pStyle w:val="a0"/>
        <w:ind w:firstLineChars="0" w:firstLine="0"/>
      </w:pPr>
    </w:p>
    <w:p w14:paraId="6682C243" w14:textId="77777777" w:rsidR="00857AEE" w:rsidRDefault="00857AEE" w:rsidP="00C15210">
      <w:pPr>
        <w:pStyle w:val="a0"/>
        <w:ind w:firstLine="420"/>
      </w:pPr>
    </w:p>
    <w:p w14:paraId="68C1D02A" w14:textId="77777777" w:rsidR="00C15210" w:rsidRPr="00C15210" w:rsidRDefault="00C15210" w:rsidP="00C15210">
      <w:pPr>
        <w:pStyle w:val="a0"/>
        <w:ind w:firstLineChars="0" w:firstLine="0"/>
      </w:pPr>
    </w:p>
    <w:sectPr w:rsidR="00C15210" w:rsidRPr="00C152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BD7E50" w14:textId="77777777" w:rsidR="00956724" w:rsidRDefault="00956724" w:rsidP="007277E7">
      <w:r>
        <w:separator/>
      </w:r>
    </w:p>
  </w:endnote>
  <w:endnote w:type="continuationSeparator" w:id="0">
    <w:p w14:paraId="3598F226" w14:textId="77777777" w:rsidR="00956724" w:rsidRDefault="00956724" w:rsidP="007277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TSongStd-Light">
    <w:altName w:val="Cambria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8C75F7" w14:textId="77777777" w:rsidR="00956724" w:rsidRDefault="00956724" w:rsidP="007277E7">
      <w:r>
        <w:separator/>
      </w:r>
    </w:p>
  </w:footnote>
  <w:footnote w:type="continuationSeparator" w:id="0">
    <w:p w14:paraId="59B75B3D" w14:textId="77777777" w:rsidR="00956724" w:rsidRDefault="00956724" w:rsidP="007277E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3514E5"/>
    <w:multiLevelType w:val="hybridMultilevel"/>
    <w:tmpl w:val="A238A744"/>
    <w:lvl w:ilvl="0" w:tplc="D1B0F2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A61339D"/>
    <w:multiLevelType w:val="hybridMultilevel"/>
    <w:tmpl w:val="907AFD68"/>
    <w:lvl w:ilvl="0" w:tplc="7F94C858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CD01899"/>
    <w:multiLevelType w:val="multilevel"/>
    <w:tmpl w:val="1CD01899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 w15:restartNumberingAfterBreak="0">
    <w:nsid w:val="2F8E151D"/>
    <w:multiLevelType w:val="hybridMultilevel"/>
    <w:tmpl w:val="0D1684A4"/>
    <w:lvl w:ilvl="0" w:tplc="11CABE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7777D55"/>
    <w:multiLevelType w:val="hybridMultilevel"/>
    <w:tmpl w:val="D57235C0"/>
    <w:lvl w:ilvl="0" w:tplc="420A0B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7BA1071"/>
    <w:multiLevelType w:val="hybridMultilevel"/>
    <w:tmpl w:val="F5A0BFEC"/>
    <w:lvl w:ilvl="0" w:tplc="32A2F5D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27B317E"/>
    <w:multiLevelType w:val="hybridMultilevel"/>
    <w:tmpl w:val="0AC22E20"/>
    <w:lvl w:ilvl="0" w:tplc="CAE40E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86BDCBB"/>
    <w:multiLevelType w:val="singleLevel"/>
    <w:tmpl w:val="586BDCBB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86BDD3C"/>
    <w:multiLevelType w:val="singleLevel"/>
    <w:tmpl w:val="586BDD3C"/>
    <w:lvl w:ilvl="0">
      <w:start w:val="1"/>
      <w:numFmt w:val="decimal"/>
      <w:suff w:val="nothing"/>
      <w:lvlText w:val="%1、"/>
      <w:lvlJc w:val="left"/>
    </w:lvl>
  </w:abstractNum>
  <w:abstractNum w:abstractNumId="9" w15:restartNumberingAfterBreak="0">
    <w:nsid w:val="586BDE0E"/>
    <w:multiLevelType w:val="singleLevel"/>
    <w:tmpl w:val="586BDE0E"/>
    <w:lvl w:ilvl="0">
      <w:start w:val="1"/>
      <w:numFmt w:val="decimal"/>
      <w:suff w:val="nothing"/>
      <w:lvlText w:val="%1、"/>
      <w:lvlJc w:val="left"/>
    </w:lvl>
  </w:abstractNum>
  <w:abstractNum w:abstractNumId="10" w15:restartNumberingAfterBreak="0">
    <w:nsid w:val="7445560A"/>
    <w:multiLevelType w:val="hybridMultilevel"/>
    <w:tmpl w:val="53728CCE"/>
    <w:lvl w:ilvl="0" w:tplc="D1B0F2A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A9E5E3B"/>
    <w:multiLevelType w:val="hybridMultilevel"/>
    <w:tmpl w:val="B07E6BF2"/>
    <w:lvl w:ilvl="0" w:tplc="CFBE3E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7"/>
  </w:num>
  <w:num w:numId="3">
    <w:abstractNumId w:val="8"/>
  </w:num>
  <w:num w:numId="4">
    <w:abstractNumId w:val="9"/>
  </w:num>
  <w:num w:numId="5">
    <w:abstractNumId w:val="4"/>
  </w:num>
  <w:num w:numId="6">
    <w:abstractNumId w:val="3"/>
  </w:num>
  <w:num w:numId="7">
    <w:abstractNumId w:val="5"/>
  </w:num>
  <w:num w:numId="8">
    <w:abstractNumId w:val="6"/>
  </w:num>
  <w:num w:numId="9">
    <w:abstractNumId w:val="1"/>
  </w:num>
  <w:num w:numId="10">
    <w:abstractNumId w:val="0"/>
  </w:num>
  <w:num w:numId="11">
    <w:abstractNumId w:val="1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69A2"/>
    <w:rsid w:val="00146C9C"/>
    <w:rsid w:val="001B0284"/>
    <w:rsid w:val="004F133C"/>
    <w:rsid w:val="005F69A2"/>
    <w:rsid w:val="00681A46"/>
    <w:rsid w:val="007277E7"/>
    <w:rsid w:val="00823D30"/>
    <w:rsid w:val="00857AEE"/>
    <w:rsid w:val="00956724"/>
    <w:rsid w:val="00A63600"/>
    <w:rsid w:val="00BF5D99"/>
    <w:rsid w:val="00C15210"/>
    <w:rsid w:val="00CE70AF"/>
    <w:rsid w:val="00DC76FC"/>
    <w:rsid w:val="00E51E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33E4E1"/>
  <w15:chartTrackingRefBased/>
  <w15:docId w15:val="{27B17912-100F-4E15-8CA2-3A64276576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0"/>
    <w:uiPriority w:val="99"/>
    <w:qFormat/>
    <w:rsid w:val="007277E7"/>
    <w:pPr>
      <w:keepLines/>
      <w:numPr>
        <w:numId w:val="1"/>
      </w:numPr>
      <w:outlineLvl w:val="0"/>
    </w:pPr>
    <w:rPr>
      <w:b/>
      <w:kern w:val="44"/>
    </w:rPr>
  </w:style>
  <w:style w:type="paragraph" w:styleId="2">
    <w:name w:val="heading 2"/>
    <w:basedOn w:val="a"/>
    <w:next w:val="a0"/>
    <w:link w:val="20"/>
    <w:uiPriority w:val="99"/>
    <w:unhideWhenUsed/>
    <w:qFormat/>
    <w:rsid w:val="007277E7"/>
    <w:pPr>
      <w:keepNext/>
      <w:keepLines/>
      <w:numPr>
        <w:ilvl w:val="1"/>
        <w:numId w:val="1"/>
      </w:numPr>
      <w:outlineLvl w:val="1"/>
    </w:pPr>
    <w:rPr>
      <w:b/>
    </w:rPr>
  </w:style>
  <w:style w:type="paragraph" w:styleId="3">
    <w:name w:val="heading 3"/>
    <w:basedOn w:val="a"/>
    <w:next w:val="a"/>
    <w:link w:val="3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2"/>
    </w:pPr>
    <w:rPr>
      <w:rFonts w:ascii="Arial" w:eastAsia="宋体" w:hAnsi="Arial" w:cs="Arial"/>
      <w:b/>
      <w:bCs/>
      <w:color w:val="000000"/>
      <w:kern w:val="0"/>
      <w:sz w:val="26"/>
      <w:szCs w:val="26"/>
    </w:rPr>
  </w:style>
  <w:style w:type="paragraph" w:styleId="4">
    <w:name w:val="heading 4"/>
    <w:basedOn w:val="a"/>
    <w:next w:val="a"/>
    <w:link w:val="4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3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styleId="5">
    <w:name w:val="heading 5"/>
    <w:basedOn w:val="a"/>
    <w:next w:val="a"/>
    <w:link w:val="5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4"/>
    </w:pPr>
    <w:rPr>
      <w:rFonts w:ascii="Arial" w:eastAsia="宋体" w:hAnsi="Arial" w:cs="Arial"/>
      <w:b/>
      <w:bCs/>
      <w:color w:val="000000"/>
      <w:kern w:val="0"/>
      <w:sz w:val="22"/>
    </w:rPr>
  </w:style>
  <w:style w:type="paragraph" w:styleId="6">
    <w:name w:val="heading 6"/>
    <w:basedOn w:val="a"/>
    <w:next w:val="a"/>
    <w:link w:val="6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5"/>
    </w:pPr>
    <w:rPr>
      <w:rFonts w:ascii="Arial" w:eastAsia="宋体" w:hAnsi="Arial" w:cs="Arial"/>
      <w:b/>
      <w:bCs/>
      <w:color w:val="000000"/>
      <w:kern w:val="0"/>
      <w:sz w:val="20"/>
      <w:szCs w:val="20"/>
    </w:rPr>
  </w:style>
  <w:style w:type="paragraph" w:styleId="7">
    <w:name w:val="heading 7"/>
    <w:basedOn w:val="a"/>
    <w:next w:val="a"/>
    <w:link w:val="7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6"/>
    </w:pPr>
    <w:rPr>
      <w:rFonts w:ascii="Arial" w:hAnsi="Arial" w:cs="Arial"/>
      <w:b/>
      <w:bCs/>
      <w:color w:val="000000"/>
      <w:kern w:val="0"/>
      <w:sz w:val="18"/>
      <w:szCs w:val="18"/>
    </w:rPr>
  </w:style>
  <w:style w:type="paragraph" w:styleId="8">
    <w:name w:val="heading 8"/>
    <w:basedOn w:val="a"/>
    <w:next w:val="a"/>
    <w:link w:val="80"/>
    <w:uiPriority w:val="99"/>
    <w:semiHidden/>
    <w:unhideWhenUsed/>
    <w:qFormat/>
    <w:rsid w:val="00C15210"/>
    <w:pPr>
      <w:autoSpaceDE w:val="0"/>
      <w:autoSpaceDN w:val="0"/>
      <w:adjustRightInd w:val="0"/>
      <w:jc w:val="left"/>
      <w:outlineLvl w:val="7"/>
    </w:pPr>
    <w:rPr>
      <w:rFonts w:ascii="Arial" w:hAnsi="Arial" w:cs="Arial"/>
      <w:b/>
      <w:bCs/>
      <w:color w:val="000000"/>
      <w:kern w:val="0"/>
      <w:sz w:val="16"/>
      <w:szCs w:val="1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15210"/>
    <w:pPr>
      <w:autoSpaceDE w:val="0"/>
      <w:autoSpaceDN w:val="0"/>
      <w:adjustRightInd w:val="0"/>
      <w:jc w:val="left"/>
      <w:outlineLvl w:val="8"/>
    </w:pPr>
    <w:rPr>
      <w:rFonts w:ascii="Arial" w:hAnsi="Arial" w:cs="Arial"/>
      <w:b/>
      <w:bCs/>
      <w:color w:val="000000"/>
      <w:kern w:val="0"/>
      <w:sz w:val="14"/>
      <w:szCs w:val="1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qFormat/>
    <w:rsid w:val="007277E7"/>
    <w:pPr>
      <w:adjustRightInd w:val="0"/>
      <w:snapToGrid w:val="0"/>
      <w:spacing w:line="360" w:lineRule="auto"/>
      <w:ind w:firstLineChars="200" w:firstLine="200"/>
    </w:pPr>
  </w:style>
  <w:style w:type="character" w:customStyle="1" w:styleId="10">
    <w:name w:val="标题 1 字符"/>
    <w:basedOn w:val="a1"/>
    <w:link w:val="1"/>
    <w:uiPriority w:val="99"/>
    <w:rsid w:val="007277E7"/>
    <w:rPr>
      <w:b/>
      <w:kern w:val="44"/>
    </w:rPr>
  </w:style>
  <w:style w:type="character" w:customStyle="1" w:styleId="20">
    <w:name w:val="标题 2 字符"/>
    <w:basedOn w:val="a1"/>
    <w:link w:val="2"/>
    <w:uiPriority w:val="99"/>
    <w:rsid w:val="007277E7"/>
    <w:rPr>
      <w:b/>
    </w:rPr>
  </w:style>
  <w:style w:type="paragraph" w:styleId="a4">
    <w:name w:val="header"/>
    <w:basedOn w:val="a"/>
    <w:link w:val="a5"/>
    <w:uiPriority w:val="99"/>
    <w:unhideWhenUsed/>
    <w:rsid w:val="007277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7277E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277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7277E7"/>
    <w:rPr>
      <w:sz w:val="18"/>
      <w:szCs w:val="18"/>
    </w:rPr>
  </w:style>
  <w:style w:type="paragraph" w:customStyle="1" w:styleId="71">
    <w:name w:val="7表格1：表号&amp;表名"/>
    <w:basedOn w:val="a"/>
    <w:next w:val="a"/>
    <w:autoRedefine/>
    <w:rsid w:val="007277E7"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73">
    <w:name w:val="7表格3：表中文字居左"/>
    <w:autoRedefine/>
    <w:rsid w:val="007277E7"/>
    <w:pPr>
      <w:spacing w:before="40" w:after="40"/>
    </w:pPr>
    <w:rPr>
      <w:rFonts w:ascii="Arial" w:eastAsia="宋体" w:hAnsi="Arial" w:cs="宋体"/>
      <w:kern w:val="0"/>
      <w:sz w:val="18"/>
      <w:szCs w:val="20"/>
    </w:rPr>
  </w:style>
  <w:style w:type="paragraph" w:customStyle="1" w:styleId="722">
    <w:name w:val="7表格2：表头（前后2磅，居中）"/>
    <w:basedOn w:val="73"/>
    <w:next w:val="73"/>
    <w:autoRedefine/>
    <w:rsid w:val="007277E7"/>
    <w:pPr>
      <w:jc w:val="both"/>
    </w:pPr>
  </w:style>
  <w:style w:type="character" w:customStyle="1" w:styleId="30">
    <w:name w:val="标题 3 字符"/>
    <w:basedOn w:val="a1"/>
    <w:link w:val="3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6"/>
      <w:szCs w:val="26"/>
    </w:rPr>
  </w:style>
  <w:style w:type="character" w:customStyle="1" w:styleId="40">
    <w:name w:val="标题 4 字符"/>
    <w:basedOn w:val="a1"/>
    <w:link w:val="4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character" w:customStyle="1" w:styleId="50">
    <w:name w:val="标题 5 字符"/>
    <w:basedOn w:val="a1"/>
    <w:link w:val="5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2"/>
    </w:rPr>
  </w:style>
  <w:style w:type="character" w:customStyle="1" w:styleId="60">
    <w:name w:val="标题 6 字符"/>
    <w:basedOn w:val="a1"/>
    <w:link w:val="6"/>
    <w:uiPriority w:val="99"/>
    <w:semiHidden/>
    <w:rsid w:val="00C15210"/>
    <w:rPr>
      <w:rFonts w:ascii="Arial" w:eastAsia="宋体" w:hAnsi="Arial" w:cs="Arial"/>
      <w:b/>
      <w:bCs/>
      <w:color w:val="000000"/>
      <w:kern w:val="0"/>
      <w:sz w:val="20"/>
      <w:szCs w:val="20"/>
    </w:rPr>
  </w:style>
  <w:style w:type="character" w:customStyle="1" w:styleId="70">
    <w:name w:val="标题 7 字符"/>
    <w:basedOn w:val="a1"/>
    <w:link w:val="7"/>
    <w:uiPriority w:val="99"/>
    <w:semiHidden/>
    <w:rsid w:val="00C15210"/>
    <w:rPr>
      <w:rFonts w:ascii="Arial" w:hAnsi="Arial" w:cs="Arial"/>
      <w:b/>
      <w:bCs/>
      <w:color w:val="000000"/>
      <w:kern w:val="0"/>
      <w:sz w:val="18"/>
      <w:szCs w:val="18"/>
    </w:rPr>
  </w:style>
  <w:style w:type="character" w:customStyle="1" w:styleId="80">
    <w:name w:val="标题 8 字符"/>
    <w:basedOn w:val="a1"/>
    <w:link w:val="8"/>
    <w:uiPriority w:val="99"/>
    <w:semiHidden/>
    <w:rsid w:val="00C15210"/>
    <w:rPr>
      <w:rFonts w:ascii="Arial" w:hAnsi="Arial" w:cs="Arial"/>
      <w:b/>
      <w:bCs/>
      <w:color w:val="000000"/>
      <w:kern w:val="0"/>
      <w:sz w:val="16"/>
      <w:szCs w:val="16"/>
    </w:rPr>
  </w:style>
  <w:style w:type="character" w:customStyle="1" w:styleId="90">
    <w:name w:val="标题 9 字符"/>
    <w:basedOn w:val="a1"/>
    <w:link w:val="9"/>
    <w:uiPriority w:val="9"/>
    <w:semiHidden/>
    <w:rsid w:val="00C15210"/>
    <w:rPr>
      <w:rFonts w:ascii="Arial" w:hAnsi="Arial" w:cs="Arial"/>
      <w:b/>
      <w:bCs/>
      <w:color w:val="000000"/>
      <w:kern w:val="0"/>
      <w:sz w:val="14"/>
      <w:szCs w:val="14"/>
    </w:rPr>
  </w:style>
  <w:style w:type="paragraph" w:styleId="TOC">
    <w:name w:val="TOC Heading"/>
    <w:basedOn w:val="1"/>
    <w:next w:val="a"/>
    <w:uiPriority w:val="39"/>
    <w:unhideWhenUsed/>
    <w:qFormat/>
    <w:rsid w:val="00C15210"/>
    <w:pPr>
      <w:keepNext/>
      <w:widowControl/>
      <w:numPr>
        <w:numId w:val="0"/>
      </w:numPr>
      <w:tabs>
        <w:tab w:val="clear" w:pos="432"/>
      </w:tabs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15210"/>
  </w:style>
  <w:style w:type="paragraph" w:styleId="TOC2">
    <w:name w:val="toc 2"/>
    <w:basedOn w:val="a"/>
    <w:next w:val="a"/>
    <w:autoRedefine/>
    <w:uiPriority w:val="39"/>
    <w:unhideWhenUsed/>
    <w:rsid w:val="00C15210"/>
    <w:pPr>
      <w:ind w:leftChars="200" w:left="420"/>
    </w:pPr>
  </w:style>
  <w:style w:type="character" w:styleId="a8">
    <w:name w:val="Hyperlink"/>
    <w:basedOn w:val="a1"/>
    <w:uiPriority w:val="99"/>
    <w:unhideWhenUsed/>
    <w:rsid w:val="00C15210"/>
    <w:rPr>
      <w:color w:val="0563C1" w:themeColor="hyperlink"/>
      <w:u w:val="single"/>
    </w:rPr>
  </w:style>
  <w:style w:type="table" w:styleId="a9">
    <w:name w:val="Table Grid"/>
    <w:basedOn w:val="a2"/>
    <w:uiPriority w:val="59"/>
    <w:rsid w:val="00857AE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Subtitle"/>
    <w:basedOn w:val="a"/>
    <w:next w:val="a"/>
    <w:link w:val="ab"/>
    <w:uiPriority w:val="11"/>
    <w:qFormat/>
    <w:rsid w:val="00146C9C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b">
    <w:name w:val="副标题 字符"/>
    <w:basedOn w:val="a1"/>
    <w:link w:val="aa"/>
    <w:uiPriority w:val="11"/>
    <w:rsid w:val="00146C9C"/>
    <w:rPr>
      <w:b/>
      <w:bCs/>
      <w:kern w:val="28"/>
      <w:sz w:val="32"/>
      <w:szCs w:val="32"/>
    </w:rPr>
  </w:style>
  <w:style w:type="character" w:customStyle="1" w:styleId="ac">
    <w:name w:val="标题 字符"/>
    <w:link w:val="ad"/>
    <w:uiPriority w:val="10"/>
    <w:rsid w:val="00146C9C"/>
    <w:rPr>
      <w:rFonts w:ascii="Cambria" w:hAnsi="Cambria"/>
      <w:b/>
      <w:bCs/>
      <w:sz w:val="32"/>
      <w:szCs w:val="32"/>
    </w:rPr>
  </w:style>
  <w:style w:type="paragraph" w:styleId="ad">
    <w:name w:val="Title"/>
    <w:basedOn w:val="a"/>
    <w:next w:val="a"/>
    <w:link w:val="ac"/>
    <w:uiPriority w:val="10"/>
    <w:qFormat/>
    <w:rsid w:val="00146C9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11">
    <w:name w:val="标题 字符1"/>
    <w:basedOn w:val="a1"/>
    <w:uiPriority w:val="10"/>
    <w:rsid w:val="00146C9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374962-5A73-41DF-BA29-013275CCFA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26</Pages>
  <Words>2716</Words>
  <Characters>15482</Characters>
  <Application>Microsoft Office Word</Application>
  <DocSecurity>0</DocSecurity>
  <Lines>129</Lines>
  <Paragraphs>36</Paragraphs>
  <ScaleCrop>false</ScaleCrop>
  <Company/>
  <LinksUpToDate>false</LinksUpToDate>
  <CharactersWithSpaces>18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值成 刘</dc:creator>
  <cp:keywords/>
  <dc:description/>
  <cp:lastModifiedBy>XuanWen Chen</cp:lastModifiedBy>
  <cp:revision>5</cp:revision>
  <dcterms:created xsi:type="dcterms:W3CDTF">2019-01-08T12:19:00Z</dcterms:created>
  <dcterms:modified xsi:type="dcterms:W3CDTF">2019-01-08T13:52:00Z</dcterms:modified>
</cp:coreProperties>
</file>